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</w:pPr>
                    <w:r w:rsidRPr="00F84520">
                      <w:rPr>
                        <w:sz w:val="44"/>
                      </w:rPr>
                      <w:t>Programming with</w:t>
                    </w:r>
                    <w:r w:rsidRPr="00F84520">
                      <w:rPr>
                        <w:rFonts w:hint="eastAsia"/>
                        <w:sz w:val="44"/>
                      </w:rPr>
                      <w:t xml:space="preserve"> </w:t>
                    </w:r>
                    <w:r w:rsidRPr="00F84520">
                      <w:rPr>
                        <w:sz w:val="44"/>
                      </w:rPr>
                      <w:t>ARTECTURE 2.0 for JAVA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:rsidR="00AA49E2" w:rsidRDefault="00AA49E2"/>
        <w:p w:rsidR="00B51A6D" w:rsidRDefault="0000292E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2C1D2F" w:rsidRPr="00322803" w:rsidRDefault="00FA41D3">
      <w:pPr>
        <w:pStyle w:val="10"/>
        <w:tabs>
          <w:tab w:val="right" w:leader="dot" w:pos="9016"/>
        </w:tabs>
        <w:rPr>
          <w:b/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35920645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1. </w:t>
        </w:r>
        <w:r w:rsidR="002C1D2F" w:rsidRPr="00322803">
          <w:rPr>
            <w:rStyle w:val="ab"/>
            <w:b/>
            <w:noProof/>
          </w:rPr>
          <w:t>ARCHITECTURE 2.0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645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5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00292E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46" w:history="1">
        <w:r w:rsidR="002C1D2F" w:rsidRPr="00BB3FB5">
          <w:rPr>
            <w:rStyle w:val="ab"/>
            <w:noProof/>
          </w:rPr>
          <w:t>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RCHITECTURE 2.0 for JAVA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47" w:history="1">
        <w:r w:rsidR="002C1D2F" w:rsidRPr="00BB3FB5">
          <w:rPr>
            <w:rStyle w:val="ab"/>
            <w:noProof/>
          </w:rPr>
          <w:t>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특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48" w:history="1">
        <w:r w:rsidR="002C1D2F" w:rsidRPr="00BB3FB5">
          <w:rPr>
            <w:rStyle w:val="ab"/>
            <w:noProof/>
          </w:rPr>
          <w:t>1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레이어드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49" w:history="1">
        <w:r w:rsidR="002C1D2F" w:rsidRPr="00BB3FB5">
          <w:rPr>
            <w:rStyle w:val="ab"/>
            <w:noProof/>
          </w:rPr>
          <w:t>1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이중화된 컨테이너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4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0" w:history="1">
        <w:r w:rsidR="002C1D2F" w:rsidRPr="00BB3FB5">
          <w:rPr>
            <w:rStyle w:val="ab"/>
            <w:noProof/>
          </w:rPr>
          <w:t>1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플러그인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1" w:history="1">
        <w:r w:rsidR="002C1D2F" w:rsidRPr="00BB3FB5">
          <w:rPr>
            <w:rStyle w:val="ab"/>
            <w:noProof/>
          </w:rPr>
          <w:t>1.1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다이나믹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2" w:history="1">
        <w:r w:rsidR="002C1D2F" w:rsidRPr="00BB3FB5">
          <w:rPr>
            <w:rStyle w:val="ab"/>
            <w:noProof/>
          </w:rPr>
          <w:t>1.1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설정의 재사용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3" w:history="1">
        <w:r w:rsidR="002C1D2F" w:rsidRPr="00BB3FB5">
          <w:rPr>
            <w:rStyle w:val="ab"/>
            <w:noProof/>
          </w:rPr>
          <w:t>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공개 소프트웨어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4" w:history="1">
        <w:r w:rsidR="002C1D2F" w:rsidRPr="00BB3FB5">
          <w:rPr>
            <w:rStyle w:val="ab"/>
            <w:noProof/>
          </w:rPr>
          <w:t>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사용 시나리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55" w:history="1">
        <w:r w:rsidR="002C1D2F" w:rsidRPr="00BB3FB5">
          <w:rPr>
            <w:rStyle w:val="ab"/>
            <w:noProof/>
          </w:rPr>
          <w:t>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개발 및 운영 환경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6" w:history="1">
        <w:r w:rsidR="002C1D2F" w:rsidRPr="00BB3FB5">
          <w:rPr>
            <w:rStyle w:val="ab"/>
            <w:noProof/>
          </w:rPr>
          <w:t>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개발환경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57" w:history="1">
        <w:r w:rsidR="002C1D2F" w:rsidRPr="00BB3FB5">
          <w:rPr>
            <w:rStyle w:val="ab"/>
            <w:noProof/>
          </w:rPr>
          <w:t>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개발도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8" w:history="1">
        <w:r w:rsidR="002C1D2F" w:rsidRPr="00BB3FB5">
          <w:rPr>
            <w:rStyle w:val="ab"/>
            <w:noProof/>
          </w:rPr>
          <w:t>2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Eclipse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59" w:history="1">
        <w:r w:rsidR="002C1D2F" w:rsidRPr="00BB3FB5">
          <w:rPr>
            <w:rStyle w:val="ab"/>
            <w:noProof/>
          </w:rPr>
          <w:t>2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ubversion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5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0" w:history="1">
        <w:r w:rsidR="002C1D2F" w:rsidRPr="00BB3FB5">
          <w:rPr>
            <w:rStyle w:val="ab"/>
            <w:noProof/>
          </w:rPr>
          <w:t>2.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Maven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61" w:history="1">
        <w:r w:rsidR="002C1D2F" w:rsidRPr="00BB3FB5">
          <w:rPr>
            <w:rStyle w:val="ab"/>
            <w:noProof/>
          </w:rPr>
          <w:t>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웹 응용프로그램 설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2" w:history="1">
        <w:r w:rsidR="002C1D2F" w:rsidRPr="00BB3FB5">
          <w:rPr>
            <w:rStyle w:val="ab"/>
            <w:noProof/>
          </w:rPr>
          <w:t>2.3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홈경로 설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3" w:history="1">
        <w:r w:rsidR="002C1D2F" w:rsidRPr="00BB3FB5">
          <w:rPr>
            <w:rStyle w:val="ab"/>
            <w:noProof/>
          </w:rPr>
          <w:t>2.3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인코딩 설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1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4" w:history="1">
        <w:r w:rsidR="002C1D2F" w:rsidRPr="00BB3FB5">
          <w:rPr>
            <w:rStyle w:val="ab"/>
            <w:noProof/>
          </w:rPr>
          <w:t>2.3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하드웨어 및 소프트웨어 호환성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65" w:history="1">
        <w:r w:rsidR="002C1D2F" w:rsidRPr="00BB3FB5">
          <w:rPr>
            <w:rStyle w:val="ab"/>
            <w:noProof/>
          </w:rPr>
          <w:t>2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운영환경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6" w:history="1">
        <w:r w:rsidR="002C1D2F" w:rsidRPr="00BB3FB5">
          <w:rPr>
            <w:rStyle w:val="ab"/>
            <w:noProof/>
          </w:rPr>
          <w:t>2.4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클러스터링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7" w:history="1">
        <w:r w:rsidR="002C1D2F" w:rsidRPr="00BB3FB5">
          <w:rPr>
            <w:rStyle w:val="ab"/>
            <w:noProof/>
          </w:rPr>
          <w:t>2.4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싱글사인온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68" w:history="1">
        <w:r w:rsidR="002C1D2F" w:rsidRPr="00BB3FB5">
          <w:rPr>
            <w:rStyle w:val="ab"/>
            <w:noProof/>
          </w:rPr>
          <w:t>2.4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서버튜닝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6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1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00292E">
      <w:pPr>
        <w:pStyle w:val="10"/>
        <w:tabs>
          <w:tab w:val="right" w:leader="dot" w:pos="9016"/>
        </w:tabs>
        <w:rPr>
          <w:b/>
          <w:noProof/>
        </w:rPr>
      </w:pPr>
      <w:hyperlink w:anchor="_Toc335920669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2. </w:t>
        </w:r>
        <w:r w:rsidR="002C1D2F" w:rsidRPr="00322803">
          <w:rPr>
            <w:rStyle w:val="ab"/>
            <w:b/>
            <w:noProof/>
          </w:rPr>
          <w:t>코어기술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669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22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00292E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70" w:history="1">
        <w:r w:rsidR="002C1D2F" w:rsidRPr="00BB3FB5">
          <w:rPr>
            <w:rStyle w:val="ab"/>
            <w:noProof/>
          </w:rPr>
          <w:t>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코어기술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71" w:history="1">
        <w:r w:rsidR="002C1D2F" w:rsidRPr="00BB3FB5">
          <w:rPr>
            <w:rStyle w:val="ab"/>
            <w:noProof/>
          </w:rPr>
          <w:t>3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코어 컴포넌트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2" w:history="1">
        <w:r w:rsidR="002C1D2F" w:rsidRPr="00BB3FB5">
          <w:rPr>
            <w:rStyle w:val="ab"/>
            <w:noProof/>
          </w:rPr>
          <w:t>3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Bootstrap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3" w:history="1">
        <w:r w:rsidR="002C1D2F" w:rsidRPr="00BB3FB5">
          <w:rPr>
            <w:rStyle w:val="ab"/>
            <w:noProof/>
          </w:rPr>
          <w:t>3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pplicationProperties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4" w:history="1">
        <w:r w:rsidR="002C1D2F" w:rsidRPr="00BB3FB5">
          <w:rPr>
            <w:rStyle w:val="ab"/>
            <w:noProof/>
          </w:rPr>
          <w:t>3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pplicationHelper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5" w:history="1">
        <w:r w:rsidR="002C1D2F" w:rsidRPr="00BB3FB5">
          <w:rPr>
            <w:rStyle w:val="ab"/>
            <w:noProof/>
          </w:rPr>
          <w:t>3.1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Logging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76" w:history="1">
        <w:r w:rsidR="002C1D2F" w:rsidRPr="00BB3FB5">
          <w:rPr>
            <w:rStyle w:val="ab"/>
            <w:noProof/>
          </w:rPr>
          <w:t>3.1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국제화 &amp; 지역화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29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00292E">
      <w:pPr>
        <w:pStyle w:val="10"/>
        <w:tabs>
          <w:tab w:val="right" w:leader="dot" w:pos="9016"/>
        </w:tabs>
        <w:rPr>
          <w:b/>
          <w:noProof/>
        </w:rPr>
      </w:pPr>
      <w:hyperlink w:anchor="_Toc335920677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3. </w:t>
        </w:r>
        <w:r w:rsidR="002C1D2F" w:rsidRPr="00322803">
          <w:rPr>
            <w:rStyle w:val="ab"/>
            <w:b/>
            <w:noProof/>
          </w:rPr>
          <w:t>데이터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677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30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00292E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678" w:history="1">
        <w:r w:rsidR="002C1D2F" w:rsidRPr="00BB3FB5">
          <w:rPr>
            <w:rStyle w:val="ab"/>
            <w:noProof/>
          </w:rPr>
          <w:t>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79" w:history="1">
        <w:r w:rsidR="002C1D2F" w:rsidRPr="00BB3FB5">
          <w:rPr>
            <w:rStyle w:val="ab"/>
            <w:noProof/>
          </w:rPr>
          <w:t>4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 핸들링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7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0" w:history="1">
        <w:r w:rsidR="002C1D2F" w:rsidRPr="00BB3FB5">
          <w:rPr>
            <w:rStyle w:val="ab"/>
            <w:noProof/>
          </w:rPr>
          <w:t>4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AO 스타일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2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1" w:history="1">
        <w:r w:rsidR="002C1D2F" w:rsidRPr="00BB3FB5">
          <w:rPr>
            <w:rStyle w:val="ab"/>
            <w:noProof/>
          </w:rPr>
          <w:t>4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qlQuery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82" w:history="1">
        <w:r w:rsidR="002C1D2F" w:rsidRPr="00BB3FB5">
          <w:rPr>
            <w:rStyle w:val="ab"/>
            <w:noProof/>
          </w:rPr>
          <w:t>4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 연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3" w:history="1">
        <w:r w:rsidR="002C1D2F" w:rsidRPr="00BB3FB5">
          <w:rPr>
            <w:rStyle w:val="ab"/>
            <w:noProof/>
          </w:rPr>
          <w:t>4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ataSoruce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4" w:history="1">
        <w:r w:rsidR="002C1D2F" w:rsidRPr="00BB3FB5">
          <w:rPr>
            <w:rStyle w:val="ab"/>
            <w:noProof/>
          </w:rPr>
          <w:t>4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커낵션 풀링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3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5" w:history="1">
        <w:r w:rsidR="002C1D2F" w:rsidRPr="00BB3FB5">
          <w:rPr>
            <w:rStyle w:val="ab"/>
            <w:noProof/>
          </w:rPr>
          <w:t>4.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JDBC 드라이버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86" w:history="1">
        <w:r w:rsidR="002C1D2F" w:rsidRPr="00BB3FB5">
          <w:rPr>
            <w:rStyle w:val="ab"/>
            <w:noProof/>
          </w:rPr>
          <w:t>4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qlQuery 사용하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7" w:history="1">
        <w:r w:rsidR="002C1D2F" w:rsidRPr="00BB3FB5">
          <w:rPr>
            <w:rStyle w:val="ab"/>
            <w:noProof/>
          </w:rPr>
          <w:t>4.3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쿼리 xml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8" w:history="1">
        <w:r w:rsidR="002C1D2F" w:rsidRPr="00BB3FB5">
          <w:rPr>
            <w:rStyle w:val="ab"/>
            <w:noProof/>
          </w:rPr>
          <w:t>4.3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AO 구현하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89" w:history="1">
        <w:r w:rsidR="002C1D2F" w:rsidRPr="00BB3FB5">
          <w:rPr>
            <w:rStyle w:val="ab"/>
            <w:noProof/>
          </w:rPr>
          <w:t>4.3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클래식 스타일 API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8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0" w:history="1">
        <w:r w:rsidR="002C1D2F" w:rsidRPr="00BB3FB5">
          <w:rPr>
            <w:rStyle w:val="ab"/>
            <w:noProof/>
          </w:rPr>
          <w:t>4.3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배치 작업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1" w:history="1">
        <w:r w:rsidR="002C1D2F" w:rsidRPr="00BB3FB5">
          <w:rPr>
            <w:rStyle w:val="ab"/>
            <w:noProof/>
          </w:rPr>
          <w:t>4.3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LOB 데이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4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2" w:history="1">
        <w:r w:rsidR="002C1D2F" w:rsidRPr="00BB3FB5">
          <w:rPr>
            <w:rStyle w:val="ab"/>
            <w:noProof/>
          </w:rPr>
          <w:t>4.3.6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페이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3" w:history="1">
        <w:r w:rsidR="002C1D2F" w:rsidRPr="00BB3FB5">
          <w:rPr>
            <w:rStyle w:val="ab"/>
            <w:noProof/>
          </w:rPr>
          <w:t>4.3.7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동적 쿼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3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4" w:history="1">
        <w:r w:rsidR="002C1D2F" w:rsidRPr="00BB3FB5">
          <w:rPr>
            <w:rStyle w:val="ab"/>
            <w:noProof/>
          </w:rPr>
          <w:t>4.3.8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새로운 스타일 API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5" w:history="1">
        <w:r w:rsidR="002C1D2F" w:rsidRPr="00BB3FB5">
          <w:rPr>
            <w:rStyle w:val="ab"/>
            <w:noProof/>
          </w:rPr>
          <w:t>4.3.9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파라메터 매핑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696" w:history="1">
        <w:r w:rsidR="002C1D2F" w:rsidRPr="00BB3FB5">
          <w:rPr>
            <w:rStyle w:val="ab"/>
            <w:noProof/>
          </w:rPr>
          <w:t>4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qlQueryClient 사용하기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7" w:history="1">
        <w:r w:rsidR="002C1D2F" w:rsidRPr="00BB3FB5">
          <w:rPr>
            <w:rStyle w:val="ab"/>
            <w:noProof/>
          </w:rPr>
          <w:t>4.4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기본 API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8" w:history="1">
        <w:r w:rsidR="002C1D2F" w:rsidRPr="00BB3FB5">
          <w:rPr>
            <w:rStyle w:val="ab"/>
            <w:noProof/>
          </w:rPr>
          <w:t>4.4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콜백함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699" w:history="1">
        <w:r w:rsidR="002C1D2F" w:rsidRPr="00BB3FB5">
          <w:rPr>
            <w:rStyle w:val="ab"/>
            <w:noProof/>
          </w:rPr>
          <w:t>4.4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단일 트랜젝션 처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69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00" w:history="1">
        <w:r w:rsidR="002C1D2F" w:rsidRPr="00BB3FB5">
          <w:rPr>
            <w:rStyle w:val="ab"/>
            <w:noProof/>
          </w:rPr>
          <w:t>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트랜잭션 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1" w:history="1">
        <w:r w:rsidR="002C1D2F" w:rsidRPr="00BB3FB5">
          <w:rPr>
            <w:rStyle w:val="ab"/>
            <w:noProof/>
          </w:rPr>
          <w:t>5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pringframework 을 이용한 트랜잭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02" w:history="1">
        <w:r w:rsidR="002C1D2F" w:rsidRPr="00BB3FB5">
          <w:rPr>
            <w:rStyle w:val="ab"/>
            <w:noProof/>
          </w:rPr>
          <w:t>5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선언형 트랜잭션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03" w:history="1">
        <w:r w:rsidR="002C1D2F" w:rsidRPr="00BB3FB5">
          <w:rPr>
            <w:rStyle w:val="ab"/>
            <w:noProof/>
          </w:rPr>
          <w:t>5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어노테이션을 통한 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58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04" w:history="1">
        <w:r w:rsidR="002C1D2F" w:rsidRPr="00BB3FB5">
          <w:rPr>
            <w:rStyle w:val="ab"/>
            <w:noProof/>
          </w:rPr>
          <w:t>5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프로그래밍을 통한 관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2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00292E">
      <w:pPr>
        <w:pStyle w:val="10"/>
        <w:tabs>
          <w:tab w:val="right" w:leader="dot" w:pos="9016"/>
        </w:tabs>
        <w:rPr>
          <w:b/>
          <w:noProof/>
        </w:rPr>
      </w:pPr>
      <w:hyperlink w:anchor="_Toc335920705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4. </w:t>
        </w:r>
        <w:r w:rsidR="002C1D2F" w:rsidRPr="00322803">
          <w:rPr>
            <w:rStyle w:val="ab"/>
            <w:b/>
            <w:noProof/>
          </w:rPr>
          <w:t>서비스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705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63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00292E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06" w:history="1">
        <w:r w:rsidR="002C1D2F" w:rsidRPr="00BB3FB5">
          <w:rPr>
            <w:rStyle w:val="ab"/>
            <w:noProof/>
          </w:rPr>
          <w:t>6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서비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7" w:history="1">
        <w:r w:rsidR="002C1D2F" w:rsidRPr="00BB3FB5">
          <w:rPr>
            <w:rStyle w:val="ab"/>
            <w:noProof/>
          </w:rPr>
          <w:t>6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서비스 구현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8" w:history="1">
        <w:r w:rsidR="002C1D2F" w:rsidRPr="00BB3FB5">
          <w:rPr>
            <w:rStyle w:val="ab"/>
            <w:noProof/>
          </w:rPr>
          <w:t>6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로깅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09" w:history="1">
        <w:r w:rsidR="002C1D2F" w:rsidRPr="00BB3FB5">
          <w:rPr>
            <w:rStyle w:val="ab"/>
            <w:noProof/>
          </w:rPr>
          <w:t>6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에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0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5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10" w:history="1">
        <w:r w:rsidR="002C1D2F" w:rsidRPr="00BB3FB5">
          <w:rPr>
            <w:rStyle w:val="ab"/>
            <w:noProof/>
          </w:rPr>
          <w:t>6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데이터베이스 접근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7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00292E">
      <w:pPr>
        <w:pStyle w:val="10"/>
        <w:tabs>
          <w:tab w:val="right" w:leader="dot" w:pos="9016"/>
        </w:tabs>
        <w:rPr>
          <w:b/>
          <w:noProof/>
        </w:rPr>
      </w:pPr>
      <w:hyperlink w:anchor="_Toc335920711" w:history="1">
        <w:r w:rsidR="002C1D2F" w:rsidRPr="00322803">
          <w:rPr>
            <w:rStyle w:val="ab"/>
            <w:rFonts w:eastAsiaTheme="majorHAnsi"/>
            <w:b/>
            <w:noProof/>
          </w:rPr>
          <w:t xml:space="preserve">PART5. </w:t>
        </w:r>
        <w:r w:rsidR="002C1D2F" w:rsidRPr="00322803">
          <w:rPr>
            <w:rStyle w:val="ab"/>
            <w:b/>
            <w:noProof/>
          </w:rPr>
          <w:t>프레젠테이션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711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68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2C1D2F" w:rsidRDefault="0000292E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12" w:history="1">
        <w:r w:rsidR="002C1D2F" w:rsidRPr="00BB3FB5">
          <w:rPr>
            <w:rStyle w:val="ab"/>
            <w:noProof/>
          </w:rPr>
          <w:t>7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MVC 프레임워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13" w:history="1">
        <w:r w:rsidR="002C1D2F" w:rsidRPr="00BB3FB5">
          <w:rPr>
            <w:rStyle w:val="ab"/>
            <w:noProof/>
          </w:rPr>
          <w:t>7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truts1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4" w:history="1">
        <w:r w:rsidR="002C1D2F" w:rsidRPr="00BB3FB5">
          <w:rPr>
            <w:rStyle w:val="ab"/>
            <w:noProof/>
          </w:rPr>
          <w:t>7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MVC 디자인모델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6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5" w:history="1">
        <w:r w:rsidR="002C1D2F" w:rsidRPr="00BB3FB5">
          <w:rPr>
            <w:rStyle w:val="ab"/>
            <w:noProof/>
          </w:rPr>
          <w:t>7.1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스트럿츠 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0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6" w:history="1">
        <w:r w:rsidR="002C1D2F" w:rsidRPr="00BB3FB5">
          <w:rPr>
            <w:rStyle w:val="ab"/>
            <w:noProof/>
          </w:rPr>
          <w:t>7.1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Action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7" w:history="1">
        <w:r w:rsidR="002C1D2F" w:rsidRPr="00BB3FB5">
          <w:rPr>
            <w:rStyle w:val="ab"/>
            <w:noProof/>
          </w:rPr>
          <w:t>7.1.4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오류 처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2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8" w:history="1">
        <w:r w:rsidR="002C1D2F" w:rsidRPr="00BB3FB5">
          <w:rPr>
            <w:rStyle w:val="ab"/>
            <w:noProof/>
          </w:rPr>
          <w:t>7.1.5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예외처리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19" w:history="1">
        <w:r w:rsidR="002C1D2F" w:rsidRPr="00BB3FB5">
          <w:rPr>
            <w:rStyle w:val="ab"/>
            <w:noProof/>
          </w:rPr>
          <w:t>7.1.6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JSP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1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6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20" w:history="1">
        <w:r w:rsidR="002C1D2F" w:rsidRPr="00BB3FB5">
          <w:rPr>
            <w:rStyle w:val="ab"/>
            <w:noProof/>
          </w:rPr>
          <w:t>7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truts2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0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1" w:history="1">
        <w:r w:rsidR="002C1D2F" w:rsidRPr="00BB3FB5">
          <w:rPr>
            <w:rStyle w:val="ab"/>
            <w:noProof/>
          </w:rPr>
          <w:t>7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truts2 소개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1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7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2" w:history="1">
        <w:r w:rsidR="002C1D2F" w:rsidRPr="00BB3FB5">
          <w:rPr>
            <w:rStyle w:val="ab"/>
            <w:noProof/>
          </w:rPr>
          <w:t>7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아키텍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2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79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3" w:history="1">
        <w:r w:rsidR="002C1D2F" w:rsidRPr="00BB3FB5">
          <w:rPr>
            <w:rStyle w:val="ab"/>
            <w:noProof/>
          </w:rPr>
          <w:t>7.2.3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환경설정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3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35920724" w:history="1">
        <w:r w:rsidR="002C1D2F" w:rsidRPr="00BB3FB5">
          <w:rPr>
            <w:rStyle w:val="ab"/>
            <w:noProof/>
          </w:rPr>
          <w:t>8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뷰 기술들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4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25" w:history="1">
        <w:r w:rsidR="002C1D2F" w:rsidRPr="00BB3FB5">
          <w:rPr>
            <w:rStyle w:val="ab"/>
            <w:noProof/>
          </w:rPr>
          <w:t>8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itemesh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5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1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6" w:history="1">
        <w:r w:rsidR="002C1D2F" w:rsidRPr="00BB3FB5">
          <w:rPr>
            <w:rStyle w:val="ab"/>
            <w:noProof/>
          </w:rPr>
          <w:t>8.1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Sitemesh 설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6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2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20"/>
        <w:tabs>
          <w:tab w:val="left" w:pos="1000"/>
          <w:tab w:val="right" w:leader="dot" w:pos="9016"/>
        </w:tabs>
        <w:ind w:left="400"/>
        <w:rPr>
          <w:noProof/>
        </w:rPr>
      </w:pPr>
      <w:hyperlink w:anchor="_Toc335920727" w:history="1">
        <w:r w:rsidR="002C1D2F" w:rsidRPr="00BB3FB5">
          <w:rPr>
            <w:rStyle w:val="ab"/>
            <w:noProof/>
          </w:rPr>
          <w:t>8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WR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7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8" w:history="1">
        <w:r w:rsidR="002C1D2F" w:rsidRPr="00BB3FB5">
          <w:rPr>
            <w:rStyle w:val="ab"/>
            <w:noProof/>
          </w:rPr>
          <w:t>8.2.1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WR 소개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8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4</w:t>
        </w:r>
        <w:r w:rsidR="002C1D2F">
          <w:rPr>
            <w:noProof/>
            <w:webHidden/>
          </w:rPr>
          <w:fldChar w:fldCharType="end"/>
        </w:r>
      </w:hyperlink>
    </w:p>
    <w:p w:rsidR="002C1D2F" w:rsidRDefault="0000292E" w:rsidP="00E442E7">
      <w:pPr>
        <w:pStyle w:val="30"/>
        <w:tabs>
          <w:tab w:val="left" w:pos="1600"/>
          <w:tab w:val="right" w:leader="dot" w:pos="9016"/>
        </w:tabs>
        <w:ind w:left="800"/>
        <w:rPr>
          <w:noProof/>
        </w:rPr>
      </w:pPr>
      <w:hyperlink w:anchor="_Toc335920729" w:history="1">
        <w:r w:rsidR="002C1D2F" w:rsidRPr="00BB3FB5">
          <w:rPr>
            <w:rStyle w:val="ab"/>
            <w:noProof/>
          </w:rPr>
          <w:t>8.2.2.</w:t>
        </w:r>
        <w:r w:rsidR="002C1D2F">
          <w:rPr>
            <w:noProof/>
          </w:rPr>
          <w:tab/>
        </w:r>
        <w:r w:rsidR="002C1D2F" w:rsidRPr="00BB3FB5">
          <w:rPr>
            <w:rStyle w:val="ab"/>
            <w:noProof/>
          </w:rPr>
          <w:t>DWR 설치</w:t>
        </w:r>
        <w:r w:rsidR="002C1D2F">
          <w:rPr>
            <w:noProof/>
            <w:webHidden/>
          </w:rPr>
          <w:tab/>
        </w:r>
        <w:r w:rsidR="002C1D2F">
          <w:rPr>
            <w:noProof/>
            <w:webHidden/>
          </w:rPr>
          <w:fldChar w:fldCharType="begin"/>
        </w:r>
        <w:r w:rsidR="002C1D2F">
          <w:rPr>
            <w:noProof/>
            <w:webHidden/>
          </w:rPr>
          <w:instrText xml:space="preserve"> PAGEREF _Toc335920729 \h </w:instrText>
        </w:r>
        <w:r w:rsidR="002C1D2F">
          <w:rPr>
            <w:noProof/>
            <w:webHidden/>
          </w:rPr>
        </w:r>
        <w:r w:rsidR="002C1D2F">
          <w:rPr>
            <w:noProof/>
            <w:webHidden/>
          </w:rPr>
          <w:fldChar w:fldCharType="separate"/>
        </w:r>
        <w:r w:rsidR="00E6103E">
          <w:rPr>
            <w:noProof/>
            <w:webHidden/>
          </w:rPr>
          <w:t>84</w:t>
        </w:r>
        <w:r w:rsidR="002C1D2F">
          <w:rPr>
            <w:noProof/>
            <w:webHidden/>
          </w:rPr>
          <w:fldChar w:fldCharType="end"/>
        </w:r>
      </w:hyperlink>
    </w:p>
    <w:p w:rsidR="002C1D2F" w:rsidRPr="00322803" w:rsidRDefault="0000292E">
      <w:pPr>
        <w:pStyle w:val="10"/>
        <w:tabs>
          <w:tab w:val="right" w:leader="dot" w:pos="9016"/>
        </w:tabs>
        <w:rPr>
          <w:b/>
          <w:noProof/>
        </w:rPr>
      </w:pPr>
      <w:hyperlink w:anchor="_Toc335920730" w:history="1">
        <w:r w:rsidR="002C1D2F" w:rsidRPr="00322803">
          <w:rPr>
            <w:rStyle w:val="ab"/>
            <w:rFonts w:eastAsiaTheme="majorHAnsi"/>
            <w:b/>
            <w:noProof/>
          </w:rPr>
          <w:t>PART</w:t>
        </w:r>
        <w:r w:rsidR="00322803">
          <w:rPr>
            <w:rStyle w:val="ab"/>
            <w:rFonts w:eastAsiaTheme="majorHAnsi" w:hint="eastAsia"/>
            <w:b/>
            <w:noProof/>
          </w:rPr>
          <w:t>6</w:t>
        </w:r>
        <w:r w:rsidR="002C1D2F" w:rsidRPr="00322803">
          <w:rPr>
            <w:rStyle w:val="ab"/>
            <w:rFonts w:eastAsiaTheme="majorHAnsi"/>
            <w:b/>
            <w:noProof/>
          </w:rPr>
          <w:t xml:space="preserve">. </w:t>
        </w:r>
        <w:r w:rsidR="002C1D2F" w:rsidRPr="00322803">
          <w:rPr>
            <w:rStyle w:val="ab"/>
            <w:b/>
            <w:noProof/>
          </w:rPr>
          <w:t>통합 계층</w:t>
        </w:r>
        <w:r w:rsidR="002C1D2F" w:rsidRPr="00322803">
          <w:rPr>
            <w:b/>
            <w:noProof/>
            <w:webHidden/>
          </w:rPr>
          <w:tab/>
        </w:r>
        <w:r w:rsidR="002C1D2F" w:rsidRPr="00322803">
          <w:rPr>
            <w:b/>
            <w:noProof/>
            <w:webHidden/>
          </w:rPr>
          <w:fldChar w:fldCharType="begin"/>
        </w:r>
        <w:r w:rsidR="002C1D2F" w:rsidRPr="00322803">
          <w:rPr>
            <w:b/>
            <w:noProof/>
            <w:webHidden/>
          </w:rPr>
          <w:instrText xml:space="preserve"> PAGEREF _Toc335920730 \h </w:instrText>
        </w:r>
        <w:r w:rsidR="002C1D2F" w:rsidRPr="00322803">
          <w:rPr>
            <w:b/>
            <w:noProof/>
            <w:webHidden/>
          </w:rPr>
        </w:r>
        <w:r w:rsidR="002C1D2F" w:rsidRPr="00322803">
          <w:rPr>
            <w:b/>
            <w:noProof/>
            <w:webHidden/>
          </w:rPr>
          <w:fldChar w:fldCharType="separate"/>
        </w:r>
        <w:r w:rsidR="00E6103E">
          <w:rPr>
            <w:b/>
            <w:noProof/>
            <w:webHidden/>
          </w:rPr>
          <w:t>87</w:t>
        </w:r>
        <w:r w:rsidR="002C1D2F" w:rsidRPr="00322803">
          <w:rPr>
            <w:b/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lastRenderedPageBreak/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476BE" w:rsidTr="005B68C9">
        <w:tc>
          <w:tcPr>
            <w:tcW w:w="3690" w:type="dxa"/>
          </w:tcPr>
          <w:p w:rsidR="006476BE" w:rsidRDefault="005B68C9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1B02ED15" wp14:editId="5A4DF57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4" name="직사각형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22FE8EA" id="직사각형 14" o:spid="_x0000_s1026" style="position:absolute;left:0;text-align:left;margin-left:178.5pt;margin-top:94.45pt;width:276.85pt;height:9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JHI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S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ObCRy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  <w:tr w:rsidR="00D05538" w:rsidTr="005B68C9">
        <w:tc>
          <w:tcPr>
            <w:tcW w:w="9224" w:type="dxa"/>
            <w:gridSpan w:val="2"/>
          </w:tcPr>
          <w:p w:rsidR="00D05538" w:rsidRDefault="00D05538" w:rsidP="00DF5A76">
            <w:pPr>
              <w:pStyle w:val="ae"/>
            </w:pPr>
            <w:bookmarkStart w:id="0" w:name="_Toc335916257"/>
            <w:bookmarkStart w:id="1" w:name="_Toc335920645"/>
            <w:r>
              <w:rPr>
                <w:rFonts w:eastAsiaTheme="majorHAnsi" w:hint="eastAsia"/>
              </w:rPr>
              <w:t xml:space="preserve">PART1. </w:t>
            </w:r>
            <w:r>
              <w:rPr>
                <w:rFonts w:hint="eastAsia"/>
              </w:rPr>
              <w:t>ARCHITECTURE 2.0</w:t>
            </w:r>
            <w:bookmarkEnd w:id="0"/>
            <w:bookmarkEnd w:id="1"/>
          </w:p>
        </w:tc>
      </w:tr>
      <w:tr w:rsidR="006476BE" w:rsidTr="005B68C9">
        <w:tc>
          <w:tcPr>
            <w:tcW w:w="3690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5B68C9" w:rsidRPr="007A59E3" w:rsidRDefault="005B68C9" w:rsidP="005B68C9">
            <w:pPr>
              <w:rPr>
                <w:rFonts w:cs="Courier New"/>
                <w:bCs/>
                <w:color w:val="000000"/>
              </w:rPr>
            </w:pPr>
            <w:r w:rsidRPr="007A59E3">
              <w:rPr>
                <w:rFonts w:hint="eastAsia"/>
              </w:rPr>
              <w:t xml:space="preserve">1990년대 후반부터 일반 소프트웨어 산업의 경우와 마찬가지로 웹을 기반으로 하는 애플리케이션 개발에서 소프트웨어 재사용을 통한 생산성과 유지보수성이 아주 중요한 요인으로 인식되면서, 대안으로 등장했던 웹 프레임워크 기술은 성숙단계에 진입하여 웹 애플리케이션의 개발 생산성 향상에 큰 역할을 하고 있다.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그러나 현재 자바 영역에서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개발은 필요 이상으로 복잡하다. 웹 애플리케이션 개발에 하나 이상의 프레임워크를 사용하는 것이 일반적이며, 이들 프레임워크들 역시 다양한 요구사항을 만족 시키기 위하여 복잡성이 증대되고 있다. </w:t>
            </w:r>
          </w:p>
          <w:p w:rsidR="005B68C9" w:rsidRPr="007A59E3" w:rsidRDefault="005B68C9" w:rsidP="005B68C9">
            <w:pPr>
              <w:rPr>
                <w:rFonts w:cs="Courier New"/>
                <w:bCs/>
                <w:color w:val="000000"/>
              </w:rPr>
            </w:pPr>
          </w:p>
          <w:p w:rsidR="006476BE" w:rsidRPr="007A59E3" w:rsidRDefault="005B68C9" w:rsidP="005B68C9">
            <w:pPr>
              <w:widowControl/>
              <w:wordWrap/>
              <w:autoSpaceDE/>
              <w:autoSpaceDN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최소의 설정만으로 웹 애플리케이션 구현이 가능하도록 지원하는 Rails </w:t>
            </w:r>
            <w:r w:rsidRPr="007A59E3">
              <w:rPr>
                <w:rFonts w:cs="Courier New"/>
                <w:bCs/>
                <w:color w:val="000000"/>
              </w:rPr>
              <w:t>같은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아이디어는 웹 애플리케이션 개발을 좀더 현재적으로 생각해 볼 수 있게 한다. ARCHITECTURE 2.0 for JAVA은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을 </w:t>
            </w:r>
            <w:r w:rsidRPr="007A59E3">
              <w:rPr>
                <w:rFonts w:cs="Courier New"/>
                <w:bCs/>
                <w:color w:val="000000"/>
              </w:rPr>
              <w:t>기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으로 하는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>개발 및 유지보수를 위한 기반 기술을 제공하는 플랫폼으로 DRY(don</w:t>
            </w:r>
            <w:r w:rsidRPr="007A59E3">
              <w:rPr>
                <w:rFonts w:cs="Courier New"/>
                <w:bCs/>
                <w:color w:val="000000"/>
              </w:rPr>
              <w:t>’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t repeat yourself) 원칙과 </w:t>
            </w:r>
            <w:r w:rsidRPr="007A59E3">
              <w:rPr>
                <w:rFonts w:cs="Courier New"/>
                <w:bCs/>
                <w:color w:val="000000"/>
              </w:rPr>
              <w:t>다양한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생산성증대 아이디어를 도입하여 웹 </w:t>
            </w:r>
            <w:r w:rsidRPr="007A59E3">
              <w:rPr>
                <w:rFonts w:hint="eastAsia"/>
              </w:rPr>
              <w:t>애플리케이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개발의 복잡성을 극적으로 줄이도록 설계되었다.</w:t>
            </w: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</w:tbl>
    <w:p w:rsidR="006476BE" w:rsidRDefault="006476B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D63BDF" w:rsidRPr="00297537" w:rsidRDefault="00BC0EA0" w:rsidP="00E311F0">
      <w:pPr>
        <w:pStyle w:val="1"/>
      </w:pPr>
      <w:bookmarkStart w:id="2" w:name="_Toc335920646"/>
      <w:r w:rsidRPr="00E311F0">
        <w:rPr>
          <w:rFonts w:hint="eastAsia"/>
        </w:rPr>
        <w:lastRenderedPageBreak/>
        <w:t>ARCHITECTURE</w:t>
      </w:r>
      <w:r w:rsidRPr="00297537">
        <w:rPr>
          <w:rFonts w:hint="eastAsia"/>
        </w:rPr>
        <w:t xml:space="preserve"> 2.0 for JAVA</w:t>
      </w:r>
      <w:bookmarkEnd w:id="2"/>
      <w:r w:rsidRPr="00297537">
        <w:rPr>
          <w:rFonts w:hint="eastAsia"/>
        </w:rPr>
        <w:t xml:space="preserve"> </w:t>
      </w:r>
    </w:p>
    <w:p w:rsidR="00BC0EA0" w:rsidRPr="00297537" w:rsidRDefault="00BC0EA0" w:rsidP="00E311F0">
      <w:pPr>
        <w:pStyle w:val="2"/>
      </w:pPr>
      <w:bookmarkStart w:id="3" w:name="_Toc335920647"/>
      <w:r w:rsidRPr="00E311F0">
        <w:rPr>
          <w:rFonts w:hint="eastAsia"/>
        </w:rPr>
        <w:t>특징</w:t>
      </w:r>
      <w:bookmarkEnd w:id="3"/>
    </w:p>
    <w:p w:rsidR="00BC0EA0" w:rsidRPr="00A94D7D" w:rsidRDefault="00BC0EA0" w:rsidP="00E311F0">
      <w:pPr>
        <w:pStyle w:val="3"/>
      </w:pPr>
      <w:bookmarkStart w:id="4" w:name="_Toc335920648"/>
      <w:r w:rsidRPr="00E311F0">
        <w:rPr>
          <w:rFonts w:hint="eastAsia"/>
        </w:rPr>
        <w:t>레이어드</w:t>
      </w:r>
      <w:r w:rsidRPr="00A94D7D">
        <w:rPr>
          <w:rFonts w:hint="eastAsia"/>
        </w:rPr>
        <w:t xml:space="preserve"> 아키텍처</w:t>
      </w:r>
      <w:bookmarkEnd w:id="4"/>
    </w:p>
    <w:p w:rsidR="001641CA" w:rsidRPr="001641CA" w:rsidRDefault="001641CA" w:rsidP="001641CA">
      <w:pPr>
        <w:rPr>
          <w:shd w:val="clear" w:color="auto" w:fill="FFFFFF"/>
        </w:rPr>
      </w:pPr>
      <w:r w:rsidRPr="001641CA">
        <w:rPr>
          <w:rFonts w:hint="eastAsia"/>
        </w:rPr>
        <w:t xml:space="preserve">복잡한 소트트웨어를 디자인할 때 공통적인 아키텍처 원칙을 적용하는 것이 유용하다는 것은 이미 널리 알려진 사실이다. ARCHITECTURE 2.0 for JAVA플랫폼은 많은 응용프로그램들을 통하여 유용함이 증명된 </w:t>
      </w:r>
      <w:r w:rsidRPr="001641CA">
        <w:rPr>
          <w:rFonts w:hint="eastAsia"/>
          <w:shd w:val="clear" w:color="auto" w:fill="FFFFFF"/>
        </w:rPr>
        <w:t>레이어드 아키텍처 스타일을 따른다. 다음 그림은 이해를 돕기 위하여 업무측면과 개발 측면에서 바라본 레이어드 아키텍처 스타일을 보여주고 있다.</w:t>
      </w:r>
    </w:p>
    <w:p w:rsidR="001641CA" w:rsidRPr="00505BB1" w:rsidRDefault="001641CA" w:rsidP="001641CA">
      <w:pPr>
        <w:ind w:firstLineChars="100" w:firstLine="200"/>
        <w:rPr>
          <w:shd w:val="clear" w:color="auto" w:fill="FFFFFF"/>
        </w:rPr>
      </w:pPr>
    </w:p>
    <w:p w:rsidR="00B343A4" w:rsidRDefault="004111C0" w:rsidP="00B343A4">
      <w:pPr>
        <w:keepNext/>
        <w:ind w:firstLineChars="100" w:firstLine="200"/>
        <w:jc w:val="center"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pt;height:323.4pt" o:ole="">
            <v:imagedata r:id="rId9" o:title=""/>
          </v:shape>
          <o:OLEObject Type="Embed" ProgID="Visio.Drawing.11" ShapeID="_x0000_i1025" DrawAspect="Content" ObjectID="_1415429783" r:id="rId10"/>
        </w:object>
      </w:r>
    </w:p>
    <w:p w:rsidR="001641CA" w:rsidRPr="00900258" w:rsidRDefault="001641CA" w:rsidP="00B343A4">
      <w:pPr>
        <w:keepNext/>
        <w:ind w:firstLineChars="100" w:firstLine="180"/>
        <w:jc w:val="center"/>
        <w:rPr>
          <w:rFonts w:eastAsiaTheme="minorHAnsi" w:cs="Courier New"/>
          <w:b/>
          <w:bCs/>
          <w:color w:val="000000"/>
          <w:sz w:val="18"/>
        </w:rPr>
      </w:pPr>
      <w:r w:rsidRPr="00900258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Pr="00900258">
        <w:rPr>
          <w:rFonts w:hint="eastAsia"/>
          <w:b/>
          <w:sz w:val="18"/>
        </w:rPr>
        <w:t xml:space="preserve"> 업무 및 개발 관점 레이어드 아키텍처 스타일</w:t>
      </w:r>
    </w:p>
    <w:p w:rsidR="001641CA" w:rsidRDefault="001641CA" w:rsidP="001641CA">
      <w:pPr>
        <w:rPr>
          <w:rFonts w:eastAsiaTheme="minorHAnsi" w:cs="Courier New"/>
          <w:bCs/>
          <w:color w:val="000000"/>
        </w:rPr>
      </w:pPr>
      <w:r>
        <w:rPr>
          <w:rFonts w:eastAsiaTheme="minorHAnsi" w:cs="Courier New" w:hint="eastAsia"/>
          <w:bCs/>
          <w:color w:val="000000"/>
        </w:rPr>
        <w:t xml:space="preserve">ARCHITECTURE 2.0 for JAVA 플랫폼은 업무관점에서 </w:t>
      </w:r>
      <w:r w:rsidRPr="00D301EE">
        <w:rPr>
          <w:rFonts w:eastAsiaTheme="minorHAnsi" w:cs="Courier New" w:hint="eastAsia"/>
          <w:bCs/>
          <w:color w:val="000000"/>
          <w:u w:val="single"/>
        </w:rPr>
        <w:t>비즈니스 프레임워크 레이어</w:t>
      </w:r>
      <w:r>
        <w:rPr>
          <w:rFonts w:eastAsiaTheme="minorHAnsi" w:cs="Courier New" w:hint="eastAsia"/>
          <w:bCs/>
          <w:color w:val="000000"/>
        </w:rPr>
        <w:t>에 위치하며</w:t>
      </w:r>
      <w:r>
        <w:rPr>
          <w:rFonts w:eastAsiaTheme="minorHAnsi" w:cs="Courier New"/>
          <w:bCs/>
          <w:color w:val="000000"/>
        </w:rPr>
        <w:t xml:space="preserve"> 업무</w:t>
      </w:r>
      <w:r>
        <w:rPr>
          <w:rFonts w:eastAsiaTheme="minorHAnsi" w:cs="Courier New" w:hint="eastAsia"/>
          <w:bCs/>
          <w:color w:val="000000"/>
        </w:rPr>
        <w:t xml:space="preserve"> 레이어에서 공통 및 단위 업무 개발을 돕는 역할을 한다. </w:t>
      </w:r>
      <w:r>
        <w:rPr>
          <w:rFonts w:eastAsiaTheme="minorHAnsi" w:cs="Courier New"/>
          <w:bCs/>
          <w:color w:val="000000"/>
        </w:rPr>
        <w:t>개발관점에</w:t>
      </w:r>
      <w:r>
        <w:rPr>
          <w:rFonts w:eastAsiaTheme="minorHAnsi" w:cs="Courier New" w:hint="eastAsia"/>
          <w:bCs/>
          <w:color w:val="000000"/>
        </w:rPr>
        <w:t>서 레이어드 아키텍처 스</w:t>
      </w:r>
      <w:r>
        <w:rPr>
          <w:rFonts w:eastAsiaTheme="minorHAnsi" w:cs="Courier New" w:hint="eastAsia"/>
          <w:bCs/>
          <w:color w:val="000000"/>
        </w:rPr>
        <w:lastRenderedPageBreak/>
        <w:t xml:space="preserve">타일은 </w:t>
      </w:r>
      <w:r w:rsidRPr="004F168B">
        <w:rPr>
          <w:rFonts w:eastAsiaTheme="minorHAnsi" w:hint="eastAsia"/>
        </w:rPr>
        <w:t xml:space="preserve">프레젠테이션, </w:t>
      </w:r>
      <w:r>
        <w:rPr>
          <w:rFonts w:eastAsiaTheme="minorHAnsi" w:hint="eastAsia"/>
        </w:rPr>
        <w:t>서비스/</w:t>
      </w:r>
      <w:r w:rsidRPr="004F168B">
        <w:rPr>
          <w:rFonts w:eastAsiaTheme="minorHAnsi" w:hint="eastAsia"/>
        </w:rPr>
        <w:t xml:space="preserve">비즈니스, 퍼시스턴스 </w:t>
      </w:r>
      <w:r>
        <w:rPr>
          <w:rFonts w:eastAsiaTheme="minorHAnsi" w:hint="eastAsia"/>
        </w:rPr>
        <w:t>레이어로</w:t>
      </w:r>
      <w:r w:rsidRPr="004F168B"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구성된다. </w:t>
      </w:r>
    </w:p>
    <w:p w:rsidR="00B343A4" w:rsidRDefault="001641CA" w:rsidP="00B343A4">
      <w:pPr>
        <w:keepNext/>
        <w:ind w:firstLineChars="100" w:firstLine="200"/>
        <w:jc w:val="center"/>
      </w:pPr>
      <w:r>
        <w:object w:dxaOrig="9206" w:dyaOrig="10471">
          <v:shape id="_x0000_i1026" type="#_x0000_t75" style="width:347.95pt;height:396.2pt" o:ole="">
            <v:imagedata r:id="rId11" o:title=""/>
          </v:shape>
          <o:OLEObject Type="Embed" ProgID="Visio.Drawing.11" ShapeID="_x0000_i1026" DrawAspect="Content" ObjectID="_1415429784" r:id="rId12"/>
        </w:object>
      </w:r>
    </w:p>
    <w:p w:rsidR="001641CA" w:rsidRPr="00900258" w:rsidRDefault="001641CA" w:rsidP="00B343A4">
      <w:pPr>
        <w:keepNext/>
        <w:ind w:firstLineChars="100" w:firstLine="180"/>
        <w:jc w:val="center"/>
        <w:rPr>
          <w:rFonts w:eastAsiaTheme="minorHAnsi" w:cs="Courier New"/>
          <w:b/>
          <w:bCs/>
          <w:color w:val="000000"/>
          <w:sz w:val="18"/>
        </w:rPr>
      </w:pPr>
      <w:r w:rsidRPr="00900258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900258">
        <w:rPr>
          <w:rFonts w:hint="eastAsia"/>
          <w:b/>
          <w:sz w:val="18"/>
        </w:rPr>
        <w:t xml:space="preserve"> 레이어드 아키텍처 스타일</w:t>
      </w:r>
    </w:p>
    <w:p w:rsidR="001641CA" w:rsidRDefault="001641CA" w:rsidP="001641CA">
      <w:r>
        <w:rPr>
          <w:rFonts w:hint="eastAsia"/>
        </w:rPr>
        <w:t>이렇게 논리적인 분리를 통하여 응용프로그램을 구성하는 코드 조각들</w:t>
      </w:r>
      <w:r w:rsidR="00E6103E">
        <w:rPr>
          <w:rFonts w:hint="eastAsia"/>
        </w:rPr>
        <w:t>은</w:t>
      </w:r>
      <w:r>
        <w:rPr>
          <w:rFonts w:hint="eastAsia"/>
        </w:rPr>
        <w:t xml:space="preserve"> 각각의 기능 또는 그 목적에 따라서 레이어 단위로 정리되어 컴포넌트 추가가 용의하고 향후 유지/보수 역시 더욱 쉽게 수행할 수 있다.</w:t>
      </w:r>
    </w:p>
    <w:p w:rsidR="006A7E25" w:rsidRDefault="006A7E25" w:rsidP="001641CA"/>
    <w:p w:rsidR="00BC0EA0" w:rsidRDefault="00BC0EA0" w:rsidP="00E311F0">
      <w:pPr>
        <w:pStyle w:val="3"/>
      </w:pPr>
      <w:bookmarkStart w:id="5" w:name="_Toc335920649"/>
      <w:r>
        <w:rPr>
          <w:rFonts w:hint="eastAsia"/>
        </w:rPr>
        <w:t>이중화된 컨테이너 아키텍처</w:t>
      </w:r>
      <w:bookmarkEnd w:id="5"/>
    </w:p>
    <w:p w:rsidR="00CB189B" w:rsidRPr="00716B19" w:rsidRDefault="00CB189B" w:rsidP="008A378D">
      <w:r w:rsidRPr="00716B19">
        <w:rPr>
          <w:rFonts w:hint="eastAsia"/>
        </w:rPr>
        <w:t>ARCHITECTURE 2.0 플랫폼은 Spring</w:t>
      </w:r>
      <w:r w:rsidRPr="00716B19">
        <w:rPr>
          <w:rStyle w:val="a9"/>
          <w:rFonts w:asciiTheme="minorEastAsia" w:hAnsiTheme="minorEastAsia" w:cs="Courier New"/>
          <w:bCs/>
          <w:color w:val="000000"/>
        </w:rPr>
        <w:footnoteReference w:id="1"/>
      </w:r>
      <w:r w:rsidRPr="00716B19">
        <w:rPr>
          <w:rFonts w:hint="eastAsia"/>
        </w:rPr>
        <w:t>의 경량 컨테이너 기술(IoC</w:t>
      </w:r>
      <w:r w:rsidRPr="00716B19">
        <w:rPr>
          <w:rStyle w:val="a9"/>
          <w:rFonts w:asciiTheme="minorEastAsia" w:hAnsiTheme="minorEastAsia" w:cs="Courier New"/>
          <w:bCs/>
          <w:color w:val="000000"/>
        </w:rPr>
        <w:footnoteReference w:id="2"/>
      </w:r>
      <w:r w:rsidRPr="00716B19">
        <w:rPr>
          <w:rFonts w:hint="eastAsia"/>
        </w:rPr>
        <w:t xml:space="preserve">)을 사용하여 이중화된 </w:t>
      </w:r>
      <w:r w:rsidR="00ED4CCD">
        <w:rPr>
          <w:rFonts w:hint="eastAsia"/>
        </w:rPr>
        <w:t>응용프로</w:t>
      </w:r>
      <w:r w:rsidR="00ED4CCD">
        <w:rPr>
          <w:rFonts w:hint="eastAsia"/>
        </w:rPr>
        <w:lastRenderedPageBreak/>
        <w:t xml:space="preserve">그램 </w:t>
      </w:r>
      <w:r w:rsidRPr="00716B19">
        <w:rPr>
          <w:rFonts w:hint="eastAsia"/>
        </w:rPr>
        <w:t>컨텍스트</w:t>
      </w:r>
      <w:r w:rsidR="00ED4CCD">
        <w:rPr>
          <w:rFonts w:hint="eastAsia"/>
        </w:rPr>
        <w:t xml:space="preserve">(Application Context) </w:t>
      </w:r>
      <w:r w:rsidRPr="00716B19">
        <w:rPr>
          <w:rFonts w:hint="eastAsia"/>
        </w:rPr>
        <w:t>영역으로 구성된다. 컨텍스트는 등록된 모듈(또는 객체)들</w:t>
      </w:r>
      <w:r>
        <w:rPr>
          <w:rFonts w:hint="eastAsia"/>
        </w:rPr>
        <w:t xml:space="preserve"> 설정과 </w:t>
      </w:r>
      <w:r w:rsidRPr="00716B19">
        <w:rPr>
          <w:rFonts w:hint="eastAsia"/>
        </w:rPr>
        <w:t>생명주기를 관리하는 실재적 컨테이너</w:t>
      </w:r>
      <w:r w:rsidR="002C3828">
        <w:rPr>
          <w:rFonts w:hint="eastAsia"/>
        </w:rPr>
        <w:t xml:space="preserve">를 의미한다. </w:t>
      </w:r>
    </w:p>
    <w:p w:rsidR="00CB189B" w:rsidRPr="008003C0" w:rsidRDefault="00CB189B" w:rsidP="008A378D">
      <w:pPr>
        <w:rPr>
          <w:rFonts w:eastAsiaTheme="minorHAnsi"/>
        </w:rPr>
      </w:pPr>
    </w:p>
    <w:p w:rsidR="00CB189B" w:rsidRDefault="00CB189B" w:rsidP="008A378D">
      <w:r w:rsidRPr="0090174E">
        <w:rPr>
          <w:rFonts w:hint="eastAsia"/>
        </w:rPr>
        <w:t>부모에 해당하는</w:t>
      </w:r>
      <w:r w:rsidR="00ED4CCD">
        <w:rPr>
          <w:rFonts w:hint="eastAsia"/>
        </w:rPr>
        <w:t xml:space="preserve"> 부스트랩 응용프로그램 컨텍스트(</w:t>
      </w:r>
      <w:r w:rsidRPr="0090174E">
        <w:rPr>
          <w:rFonts w:hint="eastAsia"/>
        </w:rPr>
        <w:t>Bootstrap 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>에는 코어 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하며 자식에 </w:t>
      </w:r>
      <w:r w:rsidRPr="0090174E">
        <w:t>해당하는</w:t>
      </w:r>
      <w:r w:rsidRPr="0090174E">
        <w:rPr>
          <w:rFonts w:hint="eastAsia"/>
        </w:rPr>
        <w:t xml:space="preserve"> </w:t>
      </w:r>
      <w:r w:rsidR="00ED4CCD">
        <w:rPr>
          <w:rFonts w:hint="eastAsia"/>
        </w:rPr>
        <w:t>웹 응용프로그램 컨텍스트(</w:t>
      </w:r>
      <w:r w:rsidRPr="0090174E">
        <w:rPr>
          <w:rFonts w:hint="eastAsia"/>
        </w:rPr>
        <w:t>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 xml:space="preserve"> 에는 </w:t>
      </w:r>
      <w:r>
        <w:rPr>
          <w:rFonts w:hint="eastAsia"/>
        </w:rPr>
        <w:t xml:space="preserve">업무 </w:t>
      </w:r>
      <w:r w:rsidRPr="0090174E">
        <w:rPr>
          <w:rFonts w:hint="eastAsia"/>
        </w:rPr>
        <w:t>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한다. </w:t>
      </w:r>
      <w:r w:rsidR="00ED4CCD">
        <w:rPr>
          <w:rFonts w:hint="eastAsia"/>
        </w:rPr>
        <w:t xml:space="preserve">또한 </w:t>
      </w:r>
      <w:r w:rsidRPr="0090174E">
        <w:rPr>
          <w:rFonts w:hint="eastAsia"/>
        </w:rPr>
        <w:t xml:space="preserve">자식 컨텍스트는 부모 컨텍스트에 접근이 허용되지만 부모는 자식 컨텍스트에 접근이 허용되지 않는다. </w:t>
      </w:r>
      <w:r w:rsidR="00ED4CCD">
        <w:rPr>
          <w:rFonts w:hint="eastAsia"/>
        </w:rPr>
        <w:t xml:space="preserve">이러한 </w:t>
      </w:r>
      <w:r w:rsidRPr="0090174E">
        <w:rPr>
          <w:rFonts w:hint="eastAsia"/>
        </w:rPr>
        <w:t>컨텍스트의 분리는 비즈니스 모듈 개발자들의 설정을 간소화하고 주요한 코어 모듈들에 대한 설정을</w:t>
      </w:r>
      <w:r>
        <w:rPr>
          <w:rFonts w:hint="eastAsia"/>
        </w:rPr>
        <w:t xml:space="preserve"> 임으로 변경하는 것을</w:t>
      </w:r>
      <w:r w:rsidRPr="0090174E">
        <w:rPr>
          <w:rFonts w:hint="eastAsia"/>
        </w:rPr>
        <w:t xml:space="preserve"> 보호하는 효과를 제공한다. </w:t>
      </w:r>
    </w:p>
    <w:p w:rsidR="00246F4C" w:rsidRDefault="004B44E4" w:rsidP="00246F4C">
      <w:pPr>
        <w:keepNext/>
        <w:jc w:val="center"/>
      </w:pPr>
      <w:r>
        <w:object w:dxaOrig="8705" w:dyaOrig="7568">
          <v:shape id="_x0000_i1027" type="#_x0000_t75" style="width:293.85pt;height:256.35pt" o:ole="">
            <v:imagedata r:id="rId13" o:title=""/>
          </v:shape>
          <o:OLEObject Type="Embed" ProgID="Visio.Drawing.11" ShapeID="_x0000_i1027" DrawAspect="Content" ObjectID="_1415429785" r:id="rId14"/>
        </w:object>
      </w:r>
    </w:p>
    <w:p w:rsidR="002D4E65" w:rsidRPr="00900258" w:rsidRDefault="00246F4C" w:rsidP="00246F4C">
      <w:pPr>
        <w:pStyle w:val="a8"/>
        <w:jc w:val="center"/>
      </w:pPr>
      <w:r w:rsidRPr="00900258">
        <w:t xml:space="preserve">그림 </w:t>
      </w:r>
      <w:fldSimple w:instr=" STYLEREF 1 \s ">
        <w:r w:rsidR="00B966C3">
          <w:rPr>
            <w:noProof/>
          </w:rPr>
          <w:t>1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3</w:t>
        </w:r>
      </w:fldSimple>
      <w:r w:rsidRPr="00900258">
        <w:rPr>
          <w:rFonts w:hint="eastAsia"/>
        </w:rPr>
        <w:t xml:space="preserve"> 이중화된 컨텍스트 구조</w:t>
      </w:r>
    </w:p>
    <w:p w:rsidR="003C5716" w:rsidRPr="00CB189B" w:rsidRDefault="003C5716" w:rsidP="002D4E65"/>
    <w:p w:rsidR="00BC0EA0" w:rsidRDefault="00BC0EA0" w:rsidP="00E311F0">
      <w:pPr>
        <w:pStyle w:val="3"/>
      </w:pPr>
      <w:bookmarkStart w:id="6" w:name="_Toc335920650"/>
      <w:r>
        <w:rPr>
          <w:rFonts w:hint="eastAsia"/>
        </w:rPr>
        <w:lastRenderedPageBreak/>
        <w:t>플러그인 아키텍처</w:t>
      </w:r>
      <w:bookmarkEnd w:id="6"/>
    </w:p>
    <w:p w:rsidR="00572309" w:rsidRPr="00890BF3" w:rsidRDefault="00572309" w:rsidP="00572309">
      <w:r w:rsidRPr="00890BF3">
        <w:rPr>
          <w:rFonts w:hint="eastAsia"/>
        </w:rPr>
        <w:t xml:space="preserve">플러그인 기술은 </w:t>
      </w:r>
      <w:r>
        <w:rPr>
          <w:rFonts w:hint="eastAsia"/>
        </w:rPr>
        <w:t>애</w:t>
      </w:r>
      <w:r w:rsidRPr="00890BF3">
        <w:rPr>
          <w:rFonts w:hint="eastAsia"/>
        </w:rPr>
        <w:t>플리케이션이 동작 중에 모듈</w:t>
      </w:r>
      <w:r w:rsidRPr="00716B19">
        <w:rPr>
          <w:rFonts w:cs="Courier New" w:hint="eastAsia"/>
          <w:bCs/>
          <w:color w:val="000000"/>
        </w:rPr>
        <w:t>(또는 객체)</w:t>
      </w:r>
      <w:r w:rsidRPr="00890BF3">
        <w:rPr>
          <w:rFonts w:hint="eastAsia"/>
        </w:rPr>
        <w:t xml:space="preserve">들 또는 </w:t>
      </w:r>
      <w:r>
        <w:rPr>
          <w:rFonts w:hint="eastAsia"/>
        </w:rPr>
        <w:t>애</w:t>
      </w:r>
      <w:r w:rsidRPr="00890BF3">
        <w:rPr>
          <w:rFonts w:hint="eastAsia"/>
        </w:rPr>
        <w:t xml:space="preserve">플리케이션의 컴파일 동안 알지 못했던 클래스들을 동적으로 로드하여 확장할 수 있도록 하는 기술이다. </w:t>
      </w:r>
      <w:r w:rsidRPr="00890BF3">
        <w:rPr>
          <w:rFonts w:cs="Courier New" w:hint="eastAsia"/>
          <w:bCs/>
          <w:color w:val="000000"/>
        </w:rPr>
        <w:t xml:space="preserve">ARCHITECTURE 2.0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 xml:space="preserve">플랫폼은 플러그인 기술 사용하여 응용프로그램의 확장성을 최대화한다. </w:t>
      </w:r>
    </w:p>
    <w:p w:rsidR="00572309" w:rsidRPr="00572309" w:rsidRDefault="00572309" w:rsidP="00572309"/>
    <w:p w:rsidR="00BC0EA0" w:rsidRDefault="00BC0EA0" w:rsidP="00E311F0">
      <w:pPr>
        <w:pStyle w:val="3"/>
      </w:pPr>
      <w:bookmarkStart w:id="7" w:name="_Toc335920651"/>
      <w:r>
        <w:rPr>
          <w:rFonts w:hint="eastAsia"/>
        </w:rPr>
        <w:t>다이나믹 아키텍처</w:t>
      </w:r>
      <w:bookmarkEnd w:id="7"/>
    </w:p>
    <w:p w:rsidR="00D841C4" w:rsidRPr="00555B40" w:rsidRDefault="00D841C4" w:rsidP="00D841C4">
      <w:pPr>
        <w:rPr>
          <w:rFonts w:asciiTheme="majorEastAsia" w:hAnsiTheme="majorEastAsia"/>
        </w:rPr>
      </w:pPr>
      <w:r w:rsidRPr="00555B40">
        <w:rPr>
          <w:rFonts w:hint="eastAsia"/>
        </w:rPr>
        <w:t>ARCHITECTURE 2.0 은 스크립트 언어</w:t>
      </w:r>
      <w:r w:rsidR="00A36685">
        <w:rPr>
          <w:rFonts w:hint="eastAsia"/>
        </w:rPr>
        <w:t xml:space="preserve"> </w:t>
      </w:r>
      <w:bookmarkStart w:id="8" w:name="_GoBack"/>
      <w:bookmarkEnd w:id="8"/>
      <w:r w:rsidRPr="00555B40">
        <w:rPr>
          <w:rFonts w:hint="eastAsia"/>
        </w:rPr>
        <w:t xml:space="preserve">Groovy 기술을 사용하여 코드를 수정하더라고 소스 컴파일과 </w:t>
      </w:r>
      <w:r w:rsidRPr="00555B40">
        <w:t>서버의</w:t>
      </w:r>
      <w:r w:rsidRPr="00555B40">
        <w:rPr>
          <w:rFonts w:hint="eastAsia"/>
        </w:rPr>
        <w:t xml:space="preserve"> 재 시작 없이 적용이 가능한 기술을 지원한다.  </w:t>
      </w:r>
    </w:p>
    <w:p w:rsidR="00D841C4" w:rsidRPr="003238C4" w:rsidRDefault="00D841C4" w:rsidP="00D841C4">
      <w:pPr>
        <w:rPr>
          <w:rFonts w:asciiTheme="minorEastAsia" w:hAnsiTheme="minorEastAsia"/>
        </w:rPr>
      </w:pPr>
    </w:p>
    <w:p w:rsidR="00D841C4" w:rsidRPr="00900258" w:rsidRDefault="00D841C4" w:rsidP="00E35256">
      <w:pPr>
        <w:keepNext/>
        <w:jc w:val="center"/>
        <w:rPr>
          <w:b/>
        </w:rPr>
      </w:pPr>
      <w:r>
        <w:object w:dxaOrig="14279" w:dyaOrig="7809">
          <v:shape id="_x0000_i1028" type="#_x0000_t75" style="width:486.95pt;height:266.75pt" o:ole="">
            <v:imagedata r:id="rId15" o:title=""/>
          </v:shape>
          <o:OLEObject Type="Embed" ProgID="Visio.Drawing.11" ShapeID="_x0000_i1028" DrawAspect="Content" ObjectID="_1415429786" r:id="rId16"/>
        </w:object>
      </w:r>
      <w:r w:rsidRPr="00900258">
        <w:rPr>
          <w:b/>
        </w:rPr>
        <w:t xml:space="preserve">그림 </w:t>
      </w:r>
      <w:r w:rsidR="00B966C3">
        <w:rPr>
          <w:b/>
        </w:rPr>
        <w:fldChar w:fldCharType="begin"/>
      </w:r>
      <w:r w:rsidR="00B966C3">
        <w:rPr>
          <w:b/>
        </w:rPr>
        <w:instrText xml:space="preserve"> STYLEREF 1 \s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1</w:t>
      </w:r>
      <w:r w:rsidR="00B966C3">
        <w:rPr>
          <w:b/>
        </w:rPr>
        <w:fldChar w:fldCharType="end"/>
      </w:r>
      <w:r w:rsidR="00B966C3">
        <w:rPr>
          <w:b/>
        </w:rPr>
        <w:noBreakHyphen/>
      </w:r>
      <w:r w:rsidR="00B966C3">
        <w:rPr>
          <w:b/>
        </w:rPr>
        <w:fldChar w:fldCharType="begin"/>
      </w:r>
      <w:r w:rsidR="00B966C3">
        <w:rPr>
          <w:b/>
        </w:rPr>
        <w:instrText xml:space="preserve"> SEQ 그림 \* ARABIC \s 1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4</w:t>
      </w:r>
      <w:r w:rsidR="00B966C3">
        <w:rPr>
          <w:b/>
        </w:rPr>
        <w:fldChar w:fldCharType="end"/>
      </w:r>
      <w:r w:rsidRPr="00900258">
        <w:rPr>
          <w:rFonts w:hint="eastAsia"/>
          <w:b/>
        </w:rPr>
        <w:t xml:space="preserve"> </w:t>
      </w:r>
      <w:r w:rsidR="00AD77DE" w:rsidRPr="00900258">
        <w:rPr>
          <w:rFonts w:hint="eastAsia"/>
          <w:b/>
        </w:rPr>
        <w:t xml:space="preserve">Groovy 기술을 이용한 </w:t>
      </w:r>
      <w:r w:rsidR="0096747E">
        <w:rPr>
          <w:rFonts w:hint="eastAsia"/>
          <w:b/>
        </w:rPr>
        <w:t>동적</w:t>
      </w:r>
      <w:r w:rsidR="00AD77DE" w:rsidRPr="00900258">
        <w:rPr>
          <w:rFonts w:hint="eastAsia"/>
          <w:b/>
        </w:rPr>
        <w:t xml:space="preserve"> 아키텍처</w:t>
      </w:r>
    </w:p>
    <w:p w:rsidR="00D841C4" w:rsidRPr="00D841C4" w:rsidRDefault="00D841C4" w:rsidP="00D841C4"/>
    <w:p w:rsidR="00BC0EA0" w:rsidRDefault="00BC0EA0" w:rsidP="00E311F0">
      <w:pPr>
        <w:pStyle w:val="3"/>
      </w:pPr>
      <w:bookmarkStart w:id="9" w:name="_Toc335920652"/>
      <w:r>
        <w:rPr>
          <w:rFonts w:hint="eastAsia"/>
        </w:rPr>
        <w:t>설정의 재사용</w:t>
      </w:r>
      <w:bookmarkEnd w:id="9"/>
    </w:p>
    <w:p w:rsidR="0041140E" w:rsidRPr="003238C4" w:rsidRDefault="0041140E" w:rsidP="0041140E">
      <w:r w:rsidRPr="003238C4">
        <w:rPr>
          <w:rFonts w:hint="eastAsia"/>
        </w:rPr>
        <w:t>ARCHITECTURE 2.0 은 Rails 의 아이디어를 도입하여 다양한 환경에서 개발 및 운용을 위한 설정파일들을 미리 가지고 있으며 최소한의 설정 만으로 웹 어플리케이션을 개발 할 수 있도록 돕는</w:t>
      </w:r>
      <w:r w:rsidRPr="003238C4">
        <w:rPr>
          <w:rFonts w:hint="eastAsia"/>
        </w:rPr>
        <w:lastRenderedPageBreak/>
        <w:t xml:space="preserve">다. 가장 대표적 설정 파일이 startup-config.xml 파일이며 이 파일을 통하여 데이터베이스 및 보안 등 다양한 기능들을 사용할 수 있다. 이러한 간결함을 통하여 생산성 향상 효과를 기대할 수 있다. </w:t>
      </w:r>
    </w:p>
    <w:p w:rsidR="0041140E" w:rsidRPr="003238C4" w:rsidRDefault="0041140E" w:rsidP="0041140E"/>
    <w:p w:rsidR="0041140E" w:rsidRDefault="0041140E" w:rsidP="0041140E">
      <w:r w:rsidRPr="003238C4">
        <w:rPr>
          <w:rFonts w:hint="eastAsia"/>
        </w:rPr>
        <w:t xml:space="preserve">startup-config.xml 설정에 따라 코어 모듈 컨테이너 을 포함하는 spring xml 파일을 기반으로 </w:t>
      </w:r>
      <w:r w:rsidR="00C8318C">
        <w:rPr>
          <w:rFonts w:hint="eastAsia"/>
        </w:rPr>
        <w:t>부스트랩 응용프로그램 컨텐스트(B</w:t>
      </w:r>
      <w:r w:rsidRPr="003238C4">
        <w:rPr>
          <w:rFonts w:hint="eastAsia"/>
        </w:rPr>
        <w:t>ootstrap application context</w:t>
      </w:r>
      <w:r w:rsidR="00C8318C">
        <w:rPr>
          <w:rFonts w:hint="eastAsia"/>
        </w:rPr>
        <w:t>)</w:t>
      </w:r>
      <w:r w:rsidRPr="003238C4">
        <w:rPr>
          <w:rFonts w:hint="eastAsia"/>
        </w:rPr>
        <w:t xml:space="preserve"> </w:t>
      </w:r>
      <w:r w:rsidRPr="003238C4">
        <w:t>생성</w:t>
      </w:r>
      <w:r w:rsidRPr="003238C4">
        <w:rPr>
          <w:rFonts w:hint="eastAsia"/>
        </w:rPr>
        <w:t>한다. 또한 startup-config.xml 에 정의된 값에 따라 코어 모듈을 생성한다.</w:t>
      </w:r>
    </w:p>
    <w:p w:rsidR="0041140E" w:rsidRPr="003238C4" w:rsidRDefault="0041140E" w:rsidP="0041140E">
      <w:pPr>
        <w:rPr>
          <w:rFonts w:asciiTheme="minorEastAsia" w:hAnsiTheme="minorEastAsia" w:cs="Courier New"/>
          <w:bCs/>
          <w:color w:val="000000"/>
        </w:rPr>
      </w:pPr>
    </w:p>
    <w:p w:rsidR="0041140E" w:rsidRDefault="0041140E" w:rsidP="0041140E">
      <w:pPr>
        <w:keepNext/>
        <w:jc w:val="center"/>
      </w:pPr>
      <w:r>
        <w:object w:dxaOrig="9718" w:dyaOrig="6292">
          <v:shape id="_x0000_i1029" type="#_x0000_t75" style="width:388.3pt;height:251.8pt" o:ole="">
            <v:imagedata r:id="rId17" o:title=""/>
          </v:shape>
          <o:OLEObject Type="Embed" ProgID="Visio.Drawing.11" ShapeID="_x0000_i1029" DrawAspect="Content" ObjectID="_1415429787" r:id="rId18"/>
        </w:object>
      </w:r>
    </w:p>
    <w:p w:rsidR="0041140E" w:rsidRPr="00AD5CFC" w:rsidRDefault="0041140E" w:rsidP="0041140E">
      <w:pPr>
        <w:pStyle w:val="a8"/>
        <w:jc w:val="center"/>
        <w:rPr>
          <w:sz w:val="18"/>
        </w:rPr>
      </w:pPr>
      <w:r w:rsidRPr="00AD5CFC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5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미리 정의된 spring xml 을 재사용한다.</w:t>
      </w:r>
    </w:p>
    <w:p w:rsidR="0041140E" w:rsidRPr="002A38D1" w:rsidRDefault="0041140E" w:rsidP="0041140E"/>
    <w:p w:rsidR="00D63BDF" w:rsidRDefault="00BC0EA0" w:rsidP="00E311F0">
      <w:pPr>
        <w:pStyle w:val="2"/>
      </w:pPr>
      <w:bookmarkStart w:id="10" w:name="_Toc335920653"/>
      <w:r>
        <w:rPr>
          <w:rFonts w:hint="eastAsia"/>
        </w:rPr>
        <w:t>공개 소프트웨어</w:t>
      </w:r>
      <w:bookmarkEnd w:id="10"/>
      <w:r>
        <w:rPr>
          <w:rFonts w:hint="eastAsia"/>
        </w:rPr>
        <w:t xml:space="preserve"> </w:t>
      </w:r>
    </w:p>
    <w:p w:rsidR="002A38D1" w:rsidRDefault="002A38D1" w:rsidP="003840DD">
      <w:r w:rsidRPr="00E2107F">
        <w:rPr>
          <w:rFonts w:hint="eastAsia"/>
        </w:rPr>
        <w:t xml:space="preserve">ARCHITECTURE 2.0 는 </w:t>
      </w:r>
      <w:r>
        <w:rPr>
          <w:rFonts w:hint="eastAsia"/>
        </w:rPr>
        <w:t xml:space="preserve">널리 사용되는 </w:t>
      </w:r>
      <w:r w:rsidRPr="00E2107F">
        <w:rPr>
          <w:rFonts w:hint="eastAsia"/>
        </w:rPr>
        <w:t>공개소스</w:t>
      </w:r>
      <w:r>
        <w:rPr>
          <w:rFonts w:hint="eastAsia"/>
        </w:rPr>
        <w:t xml:space="preserve"> 기술을 활용하여 구현되었다. 또한 최근 업데이트된 전자정부프레임워크 2.0 과 호환되는 공개소스 기술을 적용하여 전자 정부 프레임워크에서 동작하도록 지원하고 있다.</w:t>
      </w:r>
    </w:p>
    <w:p w:rsidR="002A38D1" w:rsidRPr="002A38D1" w:rsidRDefault="002A38D1" w:rsidP="002A38D1"/>
    <w:p w:rsidR="00BC0EA0" w:rsidRDefault="00A86247" w:rsidP="00E311F0">
      <w:pPr>
        <w:pStyle w:val="2"/>
      </w:pPr>
      <w:bookmarkStart w:id="11" w:name="_Toc335920654"/>
      <w:r>
        <w:rPr>
          <w:rFonts w:hint="eastAsia"/>
        </w:rPr>
        <w:lastRenderedPageBreak/>
        <w:t xml:space="preserve">사용 </w:t>
      </w:r>
      <w:r w:rsidR="00BC0EA0">
        <w:rPr>
          <w:rFonts w:hint="eastAsia"/>
        </w:rPr>
        <w:t>시나리오</w:t>
      </w:r>
      <w:bookmarkEnd w:id="11"/>
    </w:p>
    <w:p w:rsidR="003840DD" w:rsidRDefault="003840DD" w:rsidP="003840DD"/>
    <w:p w:rsidR="005A6511" w:rsidRDefault="005A6511" w:rsidP="003840DD"/>
    <w:p w:rsidR="00BC0EA0" w:rsidRDefault="00BC0EA0" w:rsidP="00E311F0">
      <w:pPr>
        <w:pStyle w:val="1"/>
      </w:pPr>
      <w:bookmarkStart w:id="12" w:name="_Toc335920655"/>
      <w:r>
        <w:t>개발</w:t>
      </w:r>
      <w:r w:rsidR="00E931F2">
        <w:rPr>
          <w:rFonts w:hint="eastAsia"/>
        </w:rPr>
        <w:t xml:space="preserve"> 및 운영 환경</w:t>
      </w:r>
      <w:bookmarkEnd w:id="12"/>
    </w:p>
    <w:p w:rsidR="00A579C8" w:rsidRDefault="00E931F2" w:rsidP="00E311F0">
      <w:pPr>
        <w:pStyle w:val="2"/>
      </w:pPr>
      <w:bookmarkStart w:id="13" w:name="_Toc335920656"/>
      <w:r>
        <w:rPr>
          <w:rFonts w:hint="eastAsia"/>
        </w:rPr>
        <w:t>개발환경</w:t>
      </w:r>
      <w:bookmarkEnd w:id="13"/>
    </w:p>
    <w:p w:rsidR="00F109F0" w:rsidRDefault="00F109F0" w:rsidP="00050011">
      <w:r w:rsidRPr="00E65597">
        <w:rPr>
          <w:rFonts w:hint="eastAsia"/>
        </w:rPr>
        <w:t>ARCHITECTURE 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Pr="00E65597">
        <w:rPr>
          <w:rFonts w:hint="eastAsia"/>
        </w:rPr>
        <w:t>응용 프로그램을 개발을 위</w:t>
      </w:r>
      <w:r>
        <w:rPr>
          <w:rFonts w:hint="eastAsia"/>
        </w:rPr>
        <w:t>한 필수적 활동 (</w:t>
      </w:r>
      <w:r>
        <w:rPr>
          <w:rFonts w:eastAsiaTheme="majorHAnsi"/>
        </w:rPr>
        <w:t>③</w:t>
      </w:r>
      <w:r>
        <w:rPr>
          <w:rFonts w:hint="eastAsia"/>
        </w:rPr>
        <w:t xml:space="preserve">설계, </w:t>
      </w:r>
      <w:r>
        <w:rPr>
          <w:rFonts w:eastAsiaTheme="majorHAnsi"/>
        </w:rPr>
        <w:t>④</w:t>
      </w:r>
      <w:r>
        <w:rPr>
          <w:rFonts w:hint="eastAsia"/>
        </w:rPr>
        <w:t xml:space="preserve">구현, </w:t>
      </w:r>
      <w:r>
        <w:rPr>
          <w:rFonts w:eastAsiaTheme="majorHAnsi"/>
        </w:rPr>
        <w:t>⑤</w:t>
      </w:r>
      <w:r>
        <w:rPr>
          <w:rFonts w:hint="eastAsia"/>
        </w:rPr>
        <w:t>테스트 및 통합 작업)을 위하여 요구되는 도구를 지원한다. 모든 도구들은 공개소프트웨어들로 선정하여 자유롭게 사용할 수 있도록 하였다.</w:t>
      </w:r>
    </w:p>
    <w:p w:rsidR="0081211A" w:rsidRDefault="0081211A" w:rsidP="00050011"/>
    <w:p w:rsidR="00F109F0" w:rsidRPr="00931864" w:rsidRDefault="00F109F0" w:rsidP="00CF1FE4">
      <w:pPr>
        <w:keepNext/>
        <w:jc w:val="left"/>
        <w:rPr>
          <w:rFonts w:eastAsiaTheme="minorHAnsi"/>
          <w:bCs/>
          <w:sz w:val="18"/>
        </w:rPr>
      </w:pPr>
      <w:r>
        <w:object w:dxaOrig="9997" w:dyaOrig="6320">
          <v:shape id="_x0000_i1030" type="#_x0000_t75" style="width:407.05pt;height:257.2pt" o:ole="">
            <v:imagedata r:id="rId19" o:title=""/>
          </v:shape>
          <o:OLEObject Type="Embed" ProgID="Visio.Drawing.11" ShapeID="_x0000_i1030" DrawAspect="Content" ObjectID="_1415429788" r:id="rId20"/>
        </w:object>
      </w:r>
      <w:r>
        <w:rPr>
          <w:rFonts w:hint="eastAsia"/>
        </w:rPr>
        <w:br/>
      </w:r>
      <w:r w:rsidRPr="00CF1FE4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Pr="00CF1FE4">
        <w:rPr>
          <w:rFonts w:hint="eastAsia"/>
          <w:b/>
          <w:sz w:val="18"/>
        </w:rPr>
        <w:t xml:space="preserve"> 소프트웨어의 생명주기를 8 단계로 구분할 수 있다. </w:t>
      </w:r>
      <w:r w:rsidRPr="00CF1FE4">
        <w:rPr>
          <w:rFonts w:asciiTheme="minorEastAsia" w:hAnsiTheme="minorEastAsia" w:cs="Courier New" w:hint="eastAsia"/>
          <w:b/>
          <w:bCs/>
          <w:color w:val="000000"/>
          <w:sz w:val="18"/>
        </w:rPr>
        <w:t xml:space="preserve">ARCHITECTURE 2.0 </w:t>
      </w:r>
      <w:r w:rsidRPr="00CF1FE4">
        <w:rPr>
          <w:rFonts w:asciiTheme="minorEastAsia" w:hAnsiTheme="minorEastAsia" w:cs="Courier New"/>
          <w:b/>
          <w:bCs/>
          <w:color w:val="000000"/>
          <w:sz w:val="18"/>
        </w:rPr>
        <w:t>은</w:t>
      </w:r>
      <w:r w:rsidRPr="00CF1FE4">
        <w:rPr>
          <w:rFonts w:asciiTheme="minorEastAsia" w:hAnsiTheme="minorEastAsia" w:cs="Courier New" w:hint="eastAsia"/>
          <w:b/>
          <w:bCs/>
          <w:color w:val="000000"/>
          <w:sz w:val="18"/>
        </w:rPr>
        <w:t xml:space="preserve"> </w:t>
      </w:r>
      <w:r w:rsidRPr="00CF1FE4">
        <w:rPr>
          <w:rFonts w:eastAsiaTheme="majorHAnsi"/>
          <w:b/>
          <w:sz w:val="18"/>
        </w:rPr>
        <w:t>③</w:t>
      </w:r>
      <w:r w:rsidRPr="00CF1FE4">
        <w:rPr>
          <w:rFonts w:hint="eastAsia"/>
          <w:b/>
          <w:sz w:val="18"/>
        </w:rPr>
        <w:t xml:space="preserve">설계, </w:t>
      </w:r>
      <w:r w:rsidRPr="00CF1FE4">
        <w:rPr>
          <w:rFonts w:eastAsiaTheme="majorHAnsi"/>
          <w:b/>
          <w:sz w:val="18"/>
        </w:rPr>
        <w:t>④</w:t>
      </w:r>
      <w:r w:rsidRPr="00CF1FE4">
        <w:rPr>
          <w:rFonts w:hint="eastAsia"/>
          <w:b/>
          <w:sz w:val="18"/>
        </w:rPr>
        <w:t xml:space="preserve">구현, </w:t>
      </w:r>
      <w:r w:rsidRPr="00CF1FE4">
        <w:rPr>
          <w:rFonts w:eastAsiaTheme="majorHAnsi"/>
          <w:b/>
          <w:sz w:val="18"/>
        </w:rPr>
        <w:t>⑤</w:t>
      </w:r>
      <w:r w:rsidRPr="00CF1FE4">
        <w:rPr>
          <w:rFonts w:hint="eastAsia"/>
          <w:b/>
          <w:sz w:val="18"/>
        </w:rPr>
        <w:t>테스트 및 통합 작업을 위한 개발자 도구들을 지원한다.</w:t>
      </w:r>
    </w:p>
    <w:p w:rsidR="00F109F0" w:rsidRDefault="00F109F0" w:rsidP="00F109F0"/>
    <w:p w:rsidR="00F109F0" w:rsidRDefault="00F109F0" w:rsidP="00F109F0">
      <w:r>
        <w:rPr>
          <w:rFonts w:hint="eastAsia"/>
        </w:rPr>
        <w:t xml:space="preserve">지원되는 개발 도구들은 활동 내용에 따라 다음의 4가지로 분류할 수 있다. 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lastRenderedPageBreak/>
        <w:t xml:space="preserve">Implementation </w:t>
      </w:r>
      <w:r>
        <w:t>Tools:</w:t>
      </w:r>
      <w:r>
        <w:rPr>
          <w:rFonts w:hint="eastAsia"/>
        </w:rPr>
        <w:t xml:space="preserve"> 코딩 작업을 위한 도구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Test </w:t>
      </w:r>
      <w:r>
        <w:t>Tools:</w:t>
      </w:r>
      <w:r>
        <w:rPr>
          <w:rFonts w:hint="eastAsia"/>
        </w:rPr>
        <w:t xml:space="preserve"> 작성된 코드를 테스트하기 위한 도구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Configuration Management </w:t>
      </w:r>
      <w:r>
        <w:t>Tools:</w:t>
      </w:r>
      <w:r>
        <w:rPr>
          <w:rFonts w:hint="eastAsia"/>
        </w:rPr>
        <w:t xml:space="preserve"> 코드 및 산출물에 대한 형상관리를 위한 도구</w:t>
      </w:r>
    </w:p>
    <w:p w:rsidR="00F109F0" w:rsidRPr="00725A3B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Build &amp; Deployment </w:t>
      </w:r>
      <w:r>
        <w:t>Tools:</w:t>
      </w:r>
      <w:r>
        <w:rPr>
          <w:rFonts w:hint="eastAsia"/>
        </w:rPr>
        <w:t xml:space="preserve"> </w:t>
      </w:r>
      <w:r>
        <w:t>빌드</w:t>
      </w:r>
      <w:r>
        <w:rPr>
          <w:rFonts w:hint="eastAsia"/>
        </w:rPr>
        <w:t xml:space="preserve"> 및 배포를 위한 도구</w:t>
      </w:r>
    </w:p>
    <w:p w:rsidR="00F109F0" w:rsidRDefault="00F109F0" w:rsidP="00F109F0"/>
    <w:p w:rsidR="00F109F0" w:rsidRPr="005B4770" w:rsidRDefault="00F109F0" w:rsidP="001445B5">
      <w:pPr>
        <w:keepNext/>
        <w:jc w:val="left"/>
        <w:rPr>
          <w:b/>
        </w:rPr>
      </w:pPr>
      <w:r>
        <w:object w:dxaOrig="11697" w:dyaOrig="8175">
          <v:shape id="_x0000_i1031" type="#_x0000_t75" style="width:438.65pt;height:306.3pt" o:ole="">
            <v:imagedata r:id="rId21" o:title=""/>
          </v:shape>
          <o:OLEObject Type="Embed" ProgID="Visio.Drawing.11" ShapeID="_x0000_i1031" DrawAspect="Content" ObjectID="_1415429789" r:id="rId22"/>
        </w:object>
      </w:r>
      <w:r>
        <w:rPr>
          <w:rFonts w:hint="eastAsia"/>
        </w:rPr>
        <w:br/>
      </w:r>
      <w:r w:rsidRPr="00931864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931864">
        <w:rPr>
          <w:rFonts w:hint="eastAsia"/>
          <w:b/>
          <w:sz w:val="18"/>
        </w:rPr>
        <w:t xml:space="preserve"> </w:t>
      </w:r>
      <w:r w:rsidRPr="00931864">
        <w:rPr>
          <w:rFonts w:eastAsiaTheme="majorHAnsi"/>
          <w:b/>
          <w:sz w:val="18"/>
        </w:rPr>
        <w:t>③</w:t>
      </w:r>
      <w:r w:rsidRPr="00931864">
        <w:rPr>
          <w:rFonts w:hint="eastAsia"/>
          <w:b/>
          <w:sz w:val="18"/>
        </w:rPr>
        <w:t xml:space="preserve">설계, </w:t>
      </w:r>
      <w:r w:rsidRPr="00931864">
        <w:rPr>
          <w:rFonts w:eastAsiaTheme="majorHAnsi"/>
          <w:b/>
          <w:sz w:val="18"/>
        </w:rPr>
        <w:t>④</w:t>
      </w:r>
      <w:r w:rsidRPr="00931864">
        <w:rPr>
          <w:rFonts w:hint="eastAsia"/>
          <w:b/>
          <w:sz w:val="18"/>
        </w:rPr>
        <w:t xml:space="preserve">구현, </w:t>
      </w:r>
      <w:r w:rsidRPr="00931864">
        <w:rPr>
          <w:rFonts w:eastAsiaTheme="majorHAnsi"/>
          <w:b/>
          <w:sz w:val="18"/>
        </w:rPr>
        <w:t>⑤</w:t>
      </w:r>
      <w:r w:rsidRPr="00931864">
        <w:rPr>
          <w:rFonts w:hint="eastAsia"/>
          <w:b/>
          <w:sz w:val="18"/>
        </w:rPr>
        <w:t>테스트 및 통합 작업</w:t>
      </w:r>
      <w:r w:rsidRPr="00931864">
        <w:rPr>
          <w:b/>
          <w:sz w:val="18"/>
        </w:rPr>
        <w:t>을</w:t>
      </w:r>
      <w:r w:rsidRPr="00931864">
        <w:rPr>
          <w:rFonts w:hint="eastAsia"/>
          <w:b/>
          <w:sz w:val="18"/>
        </w:rPr>
        <w:t xml:space="preserve"> 위한 도구로 eclipse, junit, </w:t>
      </w:r>
      <w:r w:rsidRPr="00931864">
        <w:rPr>
          <w:b/>
          <w:sz w:val="18"/>
        </w:rPr>
        <w:t>coverture</w:t>
      </w:r>
      <w:r w:rsidRPr="00931864">
        <w:rPr>
          <w:rFonts w:hint="eastAsia"/>
          <w:b/>
          <w:sz w:val="18"/>
        </w:rPr>
        <w:t>, maven, ant, subversion 을 사용한다.</w:t>
      </w:r>
      <w:r w:rsidRPr="005B4770">
        <w:rPr>
          <w:b/>
        </w:rPr>
        <w:br/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09"/>
        <w:gridCol w:w="2173"/>
        <w:gridCol w:w="2108"/>
        <w:gridCol w:w="2052"/>
      </w:tblGrid>
      <w:tr w:rsidR="00F109F0" w:rsidTr="003A3A76">
        <w:trPr>
          <w:trHeight w:val="357"/>
        </w:trPr>
        <w:tc>
          <w:tcPr>
            <w:tcW w:w="2914" w:type="dxa"/>
            <w:tcBorders>
              <w:left w:val="nil"/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구분</w:t>
            </w:r>
          </w:p>
        </w:tc>
        <w:tc>
          <w:tcPr>
            <w:tcW w:w="2162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소프트웨</w:t>
            </w:r>
            <w:r>
              <w:rPr>
                <w:rFonts w:hint="eastAsia"/>
                <w:b/>
              </w:rPr>
              <w:t>어</w:t>
            </w:r>
          </w:p>
        </w:tc>
        <w:tc>
          <w:tcPr>
            <w:tcW w:w="2112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버전</w:t>
            </w:r>
          </w:p>
        </w:tc>
        <w:tc>
          <w:tcPr>
            <w:tcW w:w="2054" w:type="dxa"/>
            <w:tcBorders>
              <w:bottom w:val="double" w:sz="4" w:space="0" w:color="auto"/>
              <w:right w:val="nil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라이선스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tcBorders>
              <w:top w:val="double" w:sz="4" w:space="0" w:color="auto"/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t>I</w:t>
            </w:r>
            <w:r w:rsidRPr="00DE0B6B">
              <w:rPr>
                <w:rFonts w:hint="eastAsia"/>
              </w:rPr>
              <w:t>mplementation Tools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Eclipse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4.2.0</w:t>
            </w:r>
          </w:p>
        </w:tc>
        <w:tc>
          <w:tcPr>
            <w:tcW w:w="2169" w:type="dxa"/>
            <w:tcBorders>
              <w:top w:val="double" w:sz="4" w:space="0" w:color="auto"/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EPL &amp; EDL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Test Tools</w:t>
            </w:r>
          </w:p>
        </w:tc>
        <w:tc>
          <w:tcPr>
            <w:tcW w:w="2292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JUnit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4.1.0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BSD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292" w:type="dxa"/>
            <w:vAlign w:val="center"/>
          </w:tcPr>
          <w:p w:rsidR="00F109F0" w:rsidRDefault="00F109F0" w:rsidP="00E442E7">
            <w:r>
              <w:t>C</w:t>
            </w:r>
            <w:r>
              <w:rPr>
                <w:rFonts w:hint="eastAsia"/>
              </w:rPr>
              <w:t>obertura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1.9.4.1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GUN 2.0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Build &amp; Deployment Tools</w:t>
            </w:r>
          </w:p>
        </w:tc>
        <w:tc>
          <w:tcPr>
            <w:tcW w:w="2292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Maven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3.0.3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Ant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1.8.3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3A3A76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3A3A76" w:rsidRDefault="003A3A76" w:rsidP="00E442E7">
            <w:r>
              <w:t>Configuration</w:t>
            </w:r>
          </w:p>
          <w:p w:rsidR="003A3A76" w:rsidRPr="00DE0B6B" w:rsidRDefault="003A3A76" w:rsidP="00E442E7">
            <w:r w:rsidRPr="00DE0B6B">
              <w:rPr>
                <w:rFonts w:hint="eastAsia"/>
              </w:rPr>
              <w:t>Management Tools</w:t>
            </w:r>
          </w:p>
        </w:tc>
        <w:tc>
          <w:tcPr>
            <w:tcW w:w="2292" w:type="dxa"/>
            <w:vAlign w:val="center"/>
          </w:tcPr>
          <w:p w:rsidR="003A3A76" w:rsidRPr="00DE0B6B" w:rsidRDefault="003A3A76" w:rsidP="00E442E7">
            <w:r>
              <w:rPr>
                <w:rFonts w:hint="eastAsia"/>
              </w:rPr>
              <w:t>Subversion</w:t>
            </w:r>
          </w:p>
        </w:tc>
        <w:tc>
          <w:tcPr>
            <w:tcW w:w="2292" w:type="dxa"/>
            <w:vAlign w:val="center"/>
          </w:tcPr>
          <w:p w:rsidR="003A3A76" w:rsidRDefault="003A3A76" w:rsidP="00E442E7"/>
        </w:tc>
        <w:tc>
          <w:tcPr>
            <w:tcW w:w="2169" w:type="dxa"/>
            <w:tcBorders>
              <w:right w:val="nil"/>
            </w:tcBorders>
            <w:vAlign w:val="center"/>
          </w:tcPr>
          <w:p w:rsidR="003A3A76" w:rsidRPr="00DE0B6B" w:rsidRDefault="003A3A76" w:rsidP="00E442E7">
            <w:pPr>
              <w:keepNext/>
            </w:pPr>
            <w:r>
              <w:rPr>
                <w:rFonts w:hint="eastAsia"/>
              </w:rPr>
              <w:t>Subversion License</w:t>
            </w:r>
          </w:p>
        </w:tc>
      </w:tr>
      <w:tr w:rsidR="003A3A76" w:rsidTr="003A3A76">
        <w:trPr>
          <w:trHeight w:val="357"/>
        </w:trPr>
        <w:tc>
          <w:tcPr>
            <w:tcW w:w="2914" w:type="dxa"/>
            <w:vMerge/>
            <w:tcBorders>
              <w:left w:val="nil"/>
            </w:tcBorders>
            <w:vAlign w:val="center"/>
          </w:tcPr>
          <w:p w:rsidR="003A3A76" w:rsidRDefault="003A3A76" w:rsidP="00E442E7"/>
        </w:tc>
        <w:tc>
          <w:tcPr>
            <w:tcW w:w="2162" w:type="dxa"/>
            <w:vAlign w:val="center"/>
          </w:tcPr>
          <w:p w:rsidR="003A3A76" w:rsidRDefault="003A3A76" w:rsidP="003A3A76">
            <w:r w:rsidRPr="003A3A76">
              <w:t>TortoiseSVN</w:t>
            </w:r>
          </w:p>
        </w:tc>
        <w:tc>
          <w:tcPr>
            <w:tcW w:w="2112" w:type="dxa"/>
            <w:vAlign w:val="center"/>
          </w:tcPr>
          <w:p w:rsidR="003A3A76" w:rsidRDefault="003A3A76" w:rsidP="00E442E7">
            <w:r>
              <w:t>1.7.7</w:t>
            </w:r>
          </w:p>
        </w:tc>
        <w:tc>
          <w:tcPr>
            <w:tcW w:w="2054" w:type="dxa"/>
            <w:tcBorders>
              <w:right w:val="nil"/>
            </w:tcBorders>
            <w:vAlign w:val="center"/>
          </w:tcPr>
          <w:p w:rsidR="003A3A76" w:rsidRDefault="003A3A76" w:rsidP="00E442E7">
            <w:pPr>
              <w:keepNext/>
            </w:pPr>
          </w:p>
        </w:tc>
      </w:tr>
    </w:tbl>
    <w:p w:rsidR="00F109F0" w:rsidRPr="00931864" w:rsidRDefault="00F109F0" w:rsidP="00F109F0">
      <w:pPr>
        <w:pStyle w:val="a8"/>
        <w:jc w:val="center"/>
        <w:rPr>
          <w:sz w:val="18"/>
        </w:rPr>
      </w:pPr>
      <w:r w:rsidRPr="00931864">
        <w:rPr>
          <w:sz w:val="18"/>
        </w:rPr>
        <w:t xml:space="preserve">표 </w:t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TYLEREF 1 \s </w:instrText>
      </w:r>
      <w:r w:rsidRPr="00931864">
        <w:rPr>
          <w:sz w:val="18"/>
        </w:rPr>
        <w:fldChar w:fldCharType="separate"/>
      </w:r>
      <w:r w:rsidR="00E6103E">
        <w:rPr>
          <w:noProof/>
          <w:sz w:val="18"/>
        </w:rPr>
        <w:t>2</w:t>
      </w:r>
      <w:r w:rsidRPr="00931864">
        <w:rPr>
          <w:sz w:val="18"/>
        </w:rPr>
        <w:fldChar w:fldCharType="end"/>
      </w:r>
      <w:r w:rsidRPr="00931864">
        <w:rPr>
          <w:sz w:val="18"/>
        </w:rPr>
        <w:noBreakHyphen/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EQ 표 \* ARABIC \s 1 </w:instrText>
      </w:r>
      <w:r w:rsidRPr="00931864">
        <w:rPr>
          <w:sz w:val="18"/>
        </w:rPr>
        <w:fldChar w:fldCharType="separate"/>
      </w:r>
      <w:r w:rsidR="00E6103E">
        <w:rPr>
          <w:noProof/>
          <w:sz w:val="18"/>
        </w:rPr>
        <w:t>1</w:t>
      </w:r>
      <w:r w:rsidRPr="00931864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소프트웨어 버전 및 라이선스</w:t>
      </w:r>
    </w:p>
    <w:p w:rsidR="00F109F0" w:rsidRPr="00F109F0" w:rsidRDefault="00F109F0" w:rsidP="00F109F0"/>
    <w:p w:rsidR="00DB66CD" w:rsidRPr="00DB66CD" w:rsidRDefault="00E931F2" w:rsidP="005A0A24">
      <w:pPr>
        <w:pStyle w:val="2"/>
      </w:pPr>
      <w:bookmarkStart w:id="14" w:name="_Toc335920657"/>
      <w:r>
        <w:rPr>
          <w:rFonts w:hint="eastAsia"/>
        </w:rPr>
        <w:lastRenderedPageBreak/>
        <w:t>개발도구</w:t>
      </w:r>
      <w:bookmarkEnd w:id="14"/>
    </w:p>
    <w:p w:rsidR="00E931F2" w:rsidRDefault="00E931F2" w:rsidP="00E311F0">
      <w:pPr>
        <w:pStyle w:val="3"/>
      </w:pPr>
      <w:bookmarkStart w:id="15" w:name="_Toc335920658"/>
      <w:r>
        <w:rPr>
          <w:rFonts w:hint="eastAsia"/>
        </w:rPr>
        <w:t>Eclipse</w:t>
      </w:r>
      <w:bookmarkEnd w:id="15"/>
    </w:p>
    <w:p w:rsidR="0065576C" w:rsidRPr="0065576C" w:rsidRDefault="004242A7" w:rsidP="0065576C">
      <w:r w:rsidRPr="00E65597">
        <w:rPr>
          <w:rFonts w:hint="eastAsia"/>
        </w:rPr>
        <w:t>ARCHITECTURE 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="0065576C">
        <w:t>코드</w:t>
      </w:r>
      <w:r w:rsidR="0065576C">
        <w:rPr>
          <w:rFonts w:hint="eastAsia"/>
        </w:rPr>
        <w:t xml:space="preserve"> 구현 도구로 공개 소프트웨어인 Eclipse 를 지원하고 있다. </w:t>
      </w:r>
      <w:r>
        <w:rPr>
          <w:rFonts w:hint="eastAsia"/>
        </w:rPr>
        <w:t xml:space="preserve">프로그램은 </w:t>
      </w:r>
      <w:hyperlink r:id="rId23" w:history="1">
        <w:r w:rsidRPr="005721AD">
          <w:rPr>
            <w:rStyle w:val="ab"/>
            <w:rFonts w:asciiTheme="minorEastAsia" w:hAnsiTheme="minorEastAsia" w:hint="eastAsia"/>
          </w:rPr>
          <w:t>www.eclipse.org</w:t>
        </w:r>
      </w:hyperlink>
      <w:r w:rsidR="0065576C">
        <w:rPr>
          <w:rFonts w:hint="eastAsia"/>
        </w:rPr>
        <w:t xml:space="preserve"> 사이트를 방문하여 개발자 환경에 맞는 Eclipse버전을 선택하여 다운로드하고 설치한다. 본 문서에서는 </w:t>
      </w:r>
      <w:r w:rsidR="0065576C" w:rsidRPr="004D55DD">
        <w:rPr>
          <w:rFonts w:hint="eastAsia"/>
          <w:u w:val="single"/>
        </w:rPr>
        <w:t>Eclipse IDE for Java EE Developers (Juno)</w:t>
      </w:r>
      <w:r w:rsidR="0065576C">
        <w:rPr>
          <w:rFonts w:hint="eastAsia"/>
        </w:rPr>
        <w:t xml:space="preserve"> 를 사용하였다</w:t>
      </w:r>
    </w:p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5947F0D4" wp14:editId="37EEE99B">
                <wp:simplePos x="0" y="0"/>
                <wp:positionH relativeFrom="column">
                  <wp:posOffset>3244131</wp:posOffset>
                </wp:positionH>
                <wp:positionV relativeFrom="paragraph">
                  <wp:posOffset>1706438</wp:posOffset>
                </wp:positionV>
                <wp:extent cx="628153" cy="95416"/>
                <wp:effectExtent l="0" t="0" r="19685" b="19050"/>
                <wp:wrapNone/>
                <wp:docPr id="47" name="직사각형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153" cy="954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0097A2" id="직사각형 47" o:spid="_x0000_s1026" style="position:absolute;left:0;text-align:left;margin-left:255.45pt;margin-top:134.35pt;width:49.45pt;height:7.5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0F8B839B" wp14:editId="76448A2D">
            <wp:extent cx="5090746" cy="3849060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5044" cy="385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2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3</w:t>
      </w:r>
      <w:r w:rsidR="00B966C3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다운로드 페이지</w:t>
      </w:r>
    </w:p>
    <w:p w:rsidR="0065576C" w:rsidRDefault="0065576C" w:rsidP="0065576C">
      <w:pPr>
        <w:rPr>
          <w:rFonts w:asciiTheme="minorEastAsia" w:hAnsiTheme="minorEastAsia"/>
        </w:rPr>
      </w:pPr>
    </w:p>
    <w:p w:rsidR="0065576C" w:rsidRDefault="0065576C" w:rsidP="006C18CC">
      <w:r>
        <w:rPr>
          <w:rFonts w:hint="eastAsia"/>
        </w:rPr>
        <w:t xml:space="preserve">Eclipse는 영어를 디폴트로 지원하며 다국어 지원을 위해서는 </w:t>
      </w:r>
      <w:hyperlink r:id="rId25" w:history="1">
        <w:r w:rsidRPr="00A15D04">
          <w:rPr>
            <w:rStyle w:val="ab"/>
            <w:rFonts w:asciiTheme="minorEastAsia" w:hAnsiTheme="minorEastAsia" w:hint="eastAsia"/>
          </w:rPr>
          <w:t>Eclipse Babel Project</w:t>
        </w:r>
      </w:hyperlink>
      <w:r>
        <w:rPr>
          <w:rFonts w:hint="eastAsia"/>
        </w:rPr>
        <w:t xml:space="preserve"> 에서 제공하는 언어 팩을 설치하면 된다.  </w:t>
      </w:r>
      <w:r>
        <w:t>한글</w:t>
      </w:r>
      <w:r>
        <w:rPr>
          <w:rFonts w:hint="eastAsia"/>
        </w:rPr>
        <w:t xml:space="preserve"> 지원을 위한 언어 팩 설치를 위해서 Eclipse 메뉴의 Help &gt; Install New Software </w:t>
      </w:r>
      <w:r>
        <w:t>……</w:t>
      </w:r>
      <w:r>
        <w:rPr>
          <w:rFonts w:hint="eastAsia"/>
        </w:rPr>
        <w:t xml:space="preserve"> 를 선택한다.</w:t>
      </w:r>
      <w:r w:rsidR="002D7295">
        <w:t xml:space="preserve"> </w:t>
      </w:r>
      <w:r>
        <w:rPr>
          <w:rFonts w:hint="eastAsia"/>
        </w:rPr>
        <w:t>Add 버튼을 클릭하고</w:t>
      </w:r>
      <w:r w:rsidR="00A107FA">
        <w:rPr>
          <w:rFonts w:hint="eastAsia"/>
        </w:rPr>
        <w:t xml:space="preserve"> 그림</w:t>
      </w:r>
      <w:r w:rsidR="00983B33">
        <w:rPr>
          <w:rFonts w:hint="eastAsia"/>
        </w:rPr>
        <w:t xml:space="preserve"> </w:t>
      </w:r>
      <w:r w:rsidR="00A107FA">
        <w:rPr>
          <w:rFonts w:hint="eastAsia"/>
        </w:rPr>
        <w:t>2</w:t>
      </w:r>
      <w:r w:rsidR="00A107FA">
        <w:t>-4</w:t>
      </w:r>
      <w:r w:rsidR="00A107FA">
        <w:rPr>
          <w:rFonts w:hint="eastAsia"/>
        </w:rPr>
        <w:t>와 같이</w:t>
      </w:r>
      <w:r>
        <w:rPr>
          <w:rFonts w:hint="eastAsia"/>
        </w:rPr>
        <w:t xml:space="preserve"> 언어 팩 설치를 위한 새로운 업데이트 사이트를 추가한다. 업데이트 사이트는 Juno 경우 아래와 같다. 만일 다른 버전의 Eclipse 를 사용하고 있다면 </w:t>
      </w:r>
      <w:hyperlink r:id="rId26" w:history="1">
        <w:r>
          <w:rPr>
            <w:rStyle w:val="ab"/>
          </w:rPr>
          <w:t>http://www.eclipse.org/babel/</w:t>
        </w:r>
      </w:hyperlink>
      <w:r>
        <w:rPr>
          <w:rFonts w:hint="eastAsia"/>
        </w:rPr>
        <w:t xml:space="preserve"> 사이트를 방문하여 해당하는 Update 사이트</w:t>
      </w:r>
      <w:r w:rsidR="00A758CC">
        <w:rPr>
          <w:rFonts w:hint="eastAsia"/>
        </w:rPr>
        <w:t>에서 제공하는 언어팩을</w:t>
      </w:r>
      <w:r>
        <w:rPr>
          <w:rFonts w:hint="eastAsia"/>
        </w:rPr>
        <w:t xml:space="preserve"> 사용한다.</w:t>
      </w:r>
    </w:p>
    <w:p w:rsidR="0065576C" w:rsidRPr="00680A25" w:rsidRDefault="0065576C" w:rsidP="0065576C">
      <w:pPr>
        <w:rPr>
          <w:rFonts w:asciiTheme="minorEastAsia" w:hAnsiTheme="minorEastAsia"/>
        </w:rPr>
      </w:pPr>
    </w:p>
    <w:p w:rsidR="0065576C" w:rsidRDefault="0065576C" w:rsidP="0065576C">
      <w:pPr>
        <w:rPr>
          <w:rFonts w:ascii="Arial" w:hAnsi="Arial" w:cs="Arial"/>
          <w:color w:val="000000"/>
          <w:sz w:val="18"/>
          <w:szCs w:val="18"/>
          <w:shd w:val="clear" w:color="auto" w:fill="FFFFFF"/>
        </w:rPr>
      </w:pPr>
      <w:r>
        <w:rPr>
          <w:rFonts w:ascii="Arial" w:hAnsi="Arial" w:cs="Arial"/>
          <w:color w:val="000000"/>
          <w:sz w:val="18"/>
          <w:szCs w:val="18"/>
        </w:rPr>
        <w:lastRenderedPageBreak/>
        <w:br/>
      </w:r>
    </w:p>
    <w:tbl>
      <w:tblPr>
        <w:tblStyle w:val="aa"/>
        <w:tblW w:w="0" w:type="auto"/>
        <w:tblInd w:w="16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1"/>
      </w:tblGrid>
      <w:tr w:rsidR="00D44CB4" w:rsidTr="00344868">
        <w:tc>
          <w:tcPr>
            <w:tcW w:w="5811" w:type="dxa"/>
          </w:tcPr>
          <w:p w:rsidR="00D44CB4" w:rsidRDefault="00D44CB4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  <w:bdr w:val="none" w:sz="0" w:space="0" w:color="auto" w:frame="1"/>
                <w:shd w:val="clear" w:color="auto" w:fill="FFFFFF"/>
              </w:rPr>
              <w:t>Babel Language Pack Update Site for Juno</w:t>
            </w:r>
          </w:p>
        </w:tc>
      </w:tr>
      <w:tr w:rsidR="00D44CB4" w:rsidTr="00344868">
        <w:tc>
          <w:tcPr>
            <w:tcW w:w="5811" w:type="dxa"/>
          </w:tcPr>
          <w:p w:rsidR="00D44CB4" w:rsidRDefault="0000292E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hyperlink r:id="rId27" w:history="1">
              <w:r w:rsidR="00D44CB4" w:rsidRPr="00850DA6">
                <w:rPr>
                  <w:rStyle w:val="ab"/>
                  <w:rFonts w:ascii="Arial" w:hAnsi="Arial" w:cs="Arial"/>
                  <w:sz w:val="18"/>
                  <w:szCs w:val="18"/>
                  <w:shd w:val="clear" w:color="auto" w:fill="FFFFFF"/>
                </w:rPr>
                <w:t>http://download.eclipse.org/technology/babel/update-site/R0.10.0/juno</w:t>
              </w:r>
            </w:hyperlink>
          </w:p>
        </w:tc>
      </w:tr>
    </w:tbl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1A506D36" wp14:editId="1A7A5EED">
                <wp:simplePos x="0" y="0"/>
                <wp:positionH relativeFrom="column">
                  <wp:posOffset>2091193</wp:posOffset>
                </wp:positionH>
                <wp:positionV relativeFrom="paragraph">
                  <wp:posOffset>1122487</wp:posOffset>
                </wp:positionV>
                <wp:extent cx="1367624" cy="270344"/>
                <wp:effectExtent l="0" t="0" r="23495" b="15875"/>
                <wp:wrapNone/>
                <wp:docPr id="37" name="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27034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D8FF1F" id="직사각형 37" o:spid="_x0000_s1026" style="position:absolute;left:0;text-align:left;margin-left:164.65pt;margin-top:88.4pt;width:107.7pt;height:21.3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234317F2" wp14:editId="5FFA76BA">
            <wp:extent cx="3570135" cy="2940402"/>
            <wp:effectExtent l="0" t="0" r="0" b="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2008" cy="2958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Default="0065576C" w:rsidP="00FF5646">
      <w:pPr>
        <w:jc w:val="center"/>
        <w:rPr>
          <w:rFonts w:asciiTheme="minorEastAsia" w:hAnsiTheme="minorEastAsia"/>
          <w:b/>
        </w:rPr>
      </w:pPr>
      <w:r w:rsidRPr="00D44CB4">
        <w:rPr>
          <w:b/>
          <w:sz w:val="18"/>
        </w:rPr>
        <w:t xml:space="preserve">그림 </w:t>
      </w:r>
      <w:r w:rsidR="00B966C3" w:rsidRPr="00D44CB4">
        <w:rPr>
          <w:b/>
          <w:sz w:val="18"/>
        </w:rPr>
        <w:fldChar w:fldCharType="begin"/>
      </w:r>
      <w:r w:rsidR="00B966C3" w:rsidRPr="00D44CB4">
        <w:rPr>
          <w:b/>
          <w:sz w:val="18"/>
        </w:rPr>
        <w:instrText xml:space="preserve"> STYLEREF 1 \s </w:instrText>
      </w:r>
      <w:r w:rsidR="00B966C3" w:rsidRPr="00D44CB4">
        <w:rPr>
          <w:b/>
          <w:sz w:val="18"/>
        </w:rPr>
        <w:fldChar w:fldCharType="separate"/>
      </w:r>
      <w:r w:rsidR="00B966C3" w:rsidRPr="00D44CB4">
        <w:rPr>
          <w:b/>
          <w:noProof/>
          <w:sz w:val="18"/>
        </w:rPr>
        <w:t>2</w:t>
      </w:r>
      <w:r w:rsidR="00B966C3" w:rsidRPr="00D44CB4">
        <w:rPr>
          <w:b/>
          <w:sz w:val="18"/>
        </w:rPr>
        <w:fldChar w:fldCharType="end"/>
      </w:r>
      <w:r w:rsidR="00B966C3" w:rsidRPr="00D44CB4">
        <w:rPr>
          <w:b/>
          <w:sz w:val="18"/>
        </w:rPr>
        <w:noBreakHyphen/>
      </w:r>
      <w:r w:rsidR="00B966C3" w:rsidRPr="00D44CB4">
        <w:rPr>
          <w:b/>
          <w:sz w:val="18"/>
        </w:rPr>
        <w:fldChar w:fldCharType="begin"/>
      </w:r>
      <w:r w:rsidR="00B966C3" w:rsidRPr="00D44CB4">
        <w:rPr>
          <w:b/>
          <w:sz w:val="18"/>
        </w:rPr>
        <w:instrText xml:space="preserve"> SEQ 그림 \* ARABIC \s 1 </w:instrText>
      </w:r>
      <w:r w:rsidR="00B966C3" w:rsidRPr="00D44CB4">
        <w:rPr>
          <w:b/>
          <w:sz w:val="18"/>
        </w:rPr>
        <w:fldChar w:fldCharType="separate"/>
      </w:r>
      <w:r w:rsidR="00B966C3" w:rsidRPr="00D44CB4">
        <w:rPr>
          <w:b/>
          <w:noProof/>
          <w:sz w:val="18"/>
        </w:rPr>
        <w:t>4</w:t>
      </w:r>
      <w:r w:rsidR="00B966C3" w:rsidRPr="00D44CB4">
        <w:rPr>
          <w:b/>
          <w:sz w:val="18"/>
        </w:rPr>
        <w:fldChar w:fldCharType="end"/>
      </w:r>
      <w:r w:rsidRPr="00D44CB4">
        <w:rPr>
          <w:rFonts w:hint="eastAsia"/>
          <w:b/>
          <w:sz w:val="18"/>
        </w:rPr>
        <w:t xml:space="preserve"> Babel Language Pack Update 사이트 추가 화면</w:t>
      </w:r>
      <w:r w:rsidR="00FF5646" w:rsidRPr="00FF5646">
        <w:rPr>
          <w:b/>
        </w:rPr>
        <w:br/>
      </w:r>
    </w:p>
    <w:p w:rsidR="001A1A0E" w:rsidRDefault="001A1A0E" w:rsidP="001A1A0E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참고로 </w:t>
      </w:r>
      <w:r w:rsidRPr="001A1A0E">
        <w:rPr>
          <w:rFonts w:asciiTheme="minorEastAsia" w:hAnsiTheme="minorEastAsia" w:hint="eastAsia"/>
        </w:rPr>
        <w:t>업데이트 사이트 추가 이후에 설치 가능한 소프트웨어 목록이 보여지는데 많은 시간이 소요된다.</w:t>
      </w:r>
      <w:r w:rsidR="00345304">
        <w:rPr>
          <w:rFonts w:asciiTheme="minorEastAsia" w:hAnsiTheme="minorEastAsia"/>
        </w:rPr>
        <w:t xml:space="preserve"> Eclipse</w:t>
      </w:r>
      <w:r w:rsidR="00345304">
        <w:rPr>
          <w:rFonts w:asciiTheme="minorEastAsia" w:hAnsiTheme="minorEastAsia" w:hint="eastAsia"/>
        </w:rPr>
        <w:t xml:space="preserve"> 하단</w:t>
      </w:r>
      <w:r w:rsidR="00060207">
        <w:rPr>
          <w:rFonts w:asciiTheme="minorEastAsia" w:hAnsiTheme="minorEastAsia" w:hint="eastAsia"/>
        </w:rPr>
        <w:t>에서 보여주는</w:t>
      </w:r>
      <w:r w:rsidR="00345304">
        <w:rPr>
          <w:rFonts w:asciiTheme="minorEastAsia" w:hAnsiTheme="minorEastAsia" w:hint="eastAsia"/>
        </w:rPr>
        <w:t xml:space="preserve"> </w:t>
      </w:r>
      <w:r w:rsidR="00060207">
        <w:rPr>
          <w:rFonts w:asciiTheme="minorEastAsia" w:hAnsiTheme="minorEastAsia" w:hint="eastAsia"/>
        </w:rPr>
        <w:t>진행상태를 보면 얼마나 더 기다려야 하는가를 가늠할 수 있다.</w:t>
      </w:r>
    </w:p>
    <w:p w:rsidR="00B966C3" w:rsidRDefault="00ED0E07" w:rsidP="00B966C3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363DDB47" wp14:editId="7E11F4E0">
                <wp:simplePos x="0" y="0"/>
                <wp:positionH relativeFrom="column">
                  <wp:posOffset>2571750</wp:posOffset>
                </wp:positionH>
                <wp:positionV relativeFrom="paragraph">
                  <wp:posOffset>1146971</wp:posOffset>
                </wp:positionV>
                <wp:extent cx="1815152" cy="155973"/>
                <wp:effectExtent l="0" t="0" r="13970" b="15875"/>
                <wp:wrapNone/>
                <wp:docPr id="257" name="직사각형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5152" cy="15597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065A07" id="직사각형 257" o:spid="_x0000_s1026" style="position:absolute;left:0;text-align:left;margin-left:202.5pt;margin-top:90.3pt;width:142.95pt;height:12.3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" filled="f" strokecolor="red" strokeweight="1pt"/>
            </w:pict>
          </mc:Fallback>
        </mc:AlternateContent>
      </w:r>
      <w:r w:rsidR="00345304">
        <w:rPr>
          <w:noProof/>
        </w:rPr>
        <w:drawing>
          <wp:inline distT="0" distB="0" distL="0" distR="0" wp14:anchorId="11EC3D86" wp14:editId="2F00F2CE">
            <wp:extent cx="3029447" cy="1302787"/>
            <wp:effectExtent l="0" t="0" r="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7258" cy="131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304" w:rsidRPr="00D44CB4" w:rsidRDefault="00B966C3" w:rsidP="00B966C3">
      <w:pPr>
        <w:pStyle w:val="a8"/>
        <w:jc w:val="center"/>
        <w:rPr>
          <w:rFonts w:asciiTheme="minorEastAsia" w:hAnsiTheme="minorEastAsia"/>
          <w:sz w:val="18"/>
        </w:rPr>
      </w:pPr>
      <w:r w:rsidRPr="00D44CB4">
        <w:rPr>
          <w:sz w:val="18"/>
        </w:rPr>
        <w:t xml:space="preserve">그림 </w:t>
      </w:r>
      <w:r w:rsidRPr="00D44CB4">
        <w:rPr>
          <w:sz w:val="18"/>
        </w:rPr>
        <w:fldChar w:fldCharType="begin"/>
      </w:r>
      <w:r w:rsidRPr="00D44CB4">
        <w:rPr>
          <w:sz w:val="18"/>
        </w:rPr>
        <w:instrText xml:space="preserve"> STYLEREF 1 \s </w:instrText>
      </w:r>
      <w:r w:rsidRPr="00D44CB4">
        <w:rPr>
          <w:sz w:val="18"/>
        </w:rPr>
        <w:fldChar w:fldCharType="separate"/>
      </w:r>
      <w:r w:rsidRPr="00D44CB4">
        <w:rPr>
          <w:noProof/>
          <w:sz w:val="18"/>
        </w:rPr>
        <w:t>2</w:t>
      </w:r>
      <w:r w:rsidRPr="00D44CB4">
        <w:rPr>
          <w:sz w:val="18"/>
        </w:rPr>
        <w:fldChar w:fldCharType="end"/>
      </w:r>
      <w:r w:rsidRPr="00D44CB4">
        <w:rPr>
          <w:sz w:val="18"/>
        </w:rPr>
        <w:noBreakHyphen/>
      </w:r>
      <w:r w:rsidRPr="00D44CB4">
        <w:rPr>
          <w:sz w:val="18"/>
        </w:rPr>
        <w:fldChar w:fldCharType="begin"/>
      </w:r>
      <w:r w:rsidRPr="00D44CB4">
        <w:rPr>
          <w:sz w:val="18"/>
        </w:rPr>
        <w:instrText xml:space="preserve"> SEQ 그림 \* ARABIC \s 1 </w:instrText>
      </w:r>
      <w:r w:rsidRPr="00D44CB4">
        <w:rPr>
          <w:sz w:val="18"/>
        </w:rPr>
        <w:fldChar w:fldCharType="separate"/>
      </w:r>
      <w:r w:rsidRPr="00D44CB4">
        <w:rPr>
          <w:noProof/>
          <w:sz w:val="18"/>
        </w:rPr>
        <w:t>5</w:t>
      </w:r>
      <w:r w:rsidRPr="00D44CB4">
        <w:rPr>
          <w:sz w:val="18"/>
        </w:rPr>
        <w:fldChar w:fldCharType="end"/>
      </w:r>
      <w:r w:rsidRPr="00D44CB4">
        <w:rPr>
          <w:sz w:val="18"/>
        </w:rPr>
        <w:t xml:space="preserve"> </w:t>
      </w:r>
      <w:r w:rsidRPr="00D44CB4">
        <w:rPr>
          <w:rFonts w:hint="eastAsia"/>
          <w:sz w:val="18"/>
        </w:rPr>
        <w:t>E</w:t>
      </w:r>
      <w:r w:rsidRPr="00D44CB4">
        <w:rPr>
          <w:sz w:val="18"/>
        </w:rPr>
        <w:t xml:space="preserve">clipse </w:t>
      </w:r>
      <w:r w:rsidRPr="00D44CB4">
        <w:rPr>
          <w:rFonts w:hint="eastAsia"/>
          <w:sz w:val="18"/>
        </w:rPr>
        <w:t>하단 상태바</w:t>
      </w:r>
    </w:p>
    <w:p w:rsidR="0065576C" w:rsidRDefault="00B90F09" w:rsidP="0065576C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5376" behindDoc="0" locked="0" layoutInCell="1" allowOverlap="1">
                <wp:simplePos x="0" y="0"/>
                <wp:positionH relativeFrom="column">
                  <wp:posOffset>1113184</wp:posOffset>
                </wp:positionH>
                <wp:positionV relativeFrom="paragraph">
                  <wp:posOffset>1417596</wp:posOffset>
                </wp:positionV>
                <wp:extent cx="1097280" cy="143124"/>
                <wp:effectExtent l="0" t="0" r="26670" b="28575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7280" cy="1431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412516" id="직사각형 32" o:spid="_x0000_s1026" style="position:absolute;left:0;text-align:left;margin-left:87.65pt;margin-top:111.6pt;width:86.4pt;height:11.25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5A398B06" wp14:editId="6C973B1F">
            <wp:extent cx="3657600" cy="3012419"/>
            <wp:effectExtent l="0" t="0" r="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70620" cy="302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D44CB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D44CB4">
        <w:rPr>
          <w:sz w:val="18"/>
        </w:rPr>
        <w:t xml:space="preserve">그림 </w:t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TYLEREF 1 \s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2</w:t>
      </w:r>
      <w:r w:rsidR="00B966C3" w:rsidRPr="00D44CB4">
        <w:rPr>
          <w:sz w:val="18"/>
        </w:rPr>
        <w:fldChar w:fldCharType="end"/>
      </w:r>
      <w:r w:rsidR="00B966C3" w:rsidRPr="00D44CB4">
        <w:rPr>
          <w:sz w:val="18"/>
        </w:rPr>
        <w:noBreakHyphen/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EQ 그림 \* ARABIC \s 1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6</w:t>
      </w:r>
      <w:r w:rsidR="00B966C3" w:rsidRPr="00D44CB4">
        <w:rPr>
          <w:sz w:val="18"/>
        </w:rPr>
        <w:fldChar w:fldCharType="end"/>
      </w:r>
      <w:r w:rsidRPr="00D44CB4">
        <w:rPr>
          <w:rFonts w:hint="eastAsia"/>
          <w:sz w:val="18"/>
        </w:rPr>
        <w:t xml:space="preserve"> 한국어 언어 팩 선택 화면</w:t>
      </w:r>
    </w:p>
    <w:p w:rsidR="001A1A0E" w:rsidRDefault="001A1A0E" w:rsidP="0065576C">
      <w:pPr>
        <w:rPr>
          <w:rFonts w:asciiTheme="minorEastAsia" w:hAnsiTheme="minorEastAsia"/>
        </w:rPr>
      </w:pPr>
    </w:p>
    <w:p w:rsidR="0065576C" w:rsidRDefault="0065576C" w:rsidP="0065576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이제 </w:t>
      </w:r>
      <w:r w:rsidRPr="007D1056">
        <w:rPr>
          <w:rFonts w:asciiTheme="minorEastAsia" w:hAnsiTheme="minorEastAsia" w:hint="eastAsia"/>
          <w:u w:val="single"/>
        </w:rPr>
        <w:t>Bable Language Packs in Korean</w:t>
      </w:r>
      <w:r>
        <w:rPr>
          <w:rFonts w:asciiTheme="minorEastAsia" w:hAnsiTheme="minorEastAsia" w:hint="eastAsia"/>
        </w:rPr>
        <w:t xml:space="preserve"> 을 선택하고</w:t>
      </w:r>
      <w:r w:rsidR="00344868">
        <w:rPr>
          <w:rFonts w:asciiTheme="minorEastAsia" w:hAnsiTheme="minorEastAsia" w:hint="eastAsia"/>
        </w:rPr>
        <w:t xml:space="preserve"> 안내에 따라</w:t>
      </w:r>
      <w:r>
        <w:rPr>
          <w:rFonts w:asciiTheme="minorEastAsia" w:hAnsiTheme="minorEastAsia" w:hint="eastAsia"/>
        </w:rPr>
        <w:t xml:space="preserve"> 설치를 진행한다. 설치가 완료되고 다시 Eclipse 를 실행하면 다음과 같이 한글화를 지원하게 된다.</w:t>
      </w:r>
    </w:p>
    <w:p w:rsidR="0065576C" w:rsidRDefault="001A45CD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 wp14:anchorId="5AA8ED2A" wp14:editId="1D9F3D6D">
                <wp:simplePos x="0" y="0"/>
                <wp:positionH relativeFrom="column">
                  <wp:posOffset>736761</wp:posOffset>
                </wp:positionH>
                <wp:positionV relativeFrom="paragraph">
                  <wp:posOffset>85725</wp:posOffset>
                </wp:positionV>
                <wp:extent cx="1508077" cy="95534"/>
                <wp:effectExtent l="0" t="0" r="16510" b="19050"/>
                <wp:wrapNone/>
                <wp:docPr id="263" name="직사각형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8077" cy="9553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BEB31F" id="직사각형 263" o:spid="_x0000_s1026" style="position:absolute;left:0;text-align:left;margin-left:58pt;margin-top:6.75pt;width:118.75pt;height:7.5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00C3FB38" wp14:editId="798936A2">
            <wp:extent cx="4271749" cy="2539318"/>
            <wp:effectExtent l="0" t="0" r="0" b="0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85067" cy="2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D44CB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D44CB4">
        <w:rPr>
          <w:sz w:val="18"/>
        </w:rPr>
        <w:t xml:space="preserve">그림 </w:t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TYLEREF 1 \s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2</w:t>
      </w:r>
      <w:r w:rsidR="00B966C3" w:rsidRPr="00D44CB4">
        <w:rPr>
          <w:sz w:val="18"/>
        </w:rPr>
        <w:fldChar w:fldCharType="end"/>
      </w:r>
      <w:r w:rsidR="00B966C3" w:rsidRPr="00D44CB4">
        <w:rPr>
          <w:sz w:val="18"/>
        </w:rPr>
        <w:noBreakHyphen/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EQ 그림 \* ARABIC \s 1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7</w:t>
      </w:r>
      <w:r w:rsidR="00B966C3" w:rsidRPr="00D44CB4">
        <w:rPr>
          <w:sz w:val="18"/>
        </w:rPr>
        <w:fldChar w:fldCharType="end"/>
      </w:r>
      <w:r w:rsidRPr="00D44CB4">
        <w:rPr>
          <w:rFonts w:hint="eastAsia"/>
          <w:sz w:val="18"/>
        </w:rPr>
        <w:t xml:space="preserve"> 언어팩 설치 후 한글이 지원되는 화면</w:t>
      </w:r>
    </w:p>
    <w:p w:rsidR="0065576C" w:rsidRDefault="0065576C" w:rsidP="0065576C">
      <w:pPr>
        <w:rPr>
          <w:rFonts w:asciiTheme="minorEastAsia" w:hAnsiTheme="minorEastAsia"/>
        </w:rPr>
      </w:pPr>
    </w:p>
    <w:p w:rsidR="005A0A24" w:rsidRPr="0065576C" w:rsidRDefault="005A0A24" w:rsidP="005A0A24"/>
    <w:p w:rsidR="00E931F2" w:rsidRDefault="00E931F2" w:rsidP="00E311F0">
      <w:pPr>
        <w:pStyle w:val="3"/>
      </w:pPr>
      <w:bookmarkStart w:id="16" w:name="_Toc335920659"/>
      <w:r>
        <w:rPr>
          <w:rFonts w:hint="eastAsia"/>
        </w:rPr>
        <w:lastRenderedPageBreak/>
        <w:t>Subversion</w:t>
      </w:r>
      <w:bookmarkEnd w:id="16"/>
    </w:p>
    <w:p w:rsidR="00C141FB" w:rsidRDefault="00C141FB" w:rsidP="00C141FB">
      <w:r>
        <w:rPr>
          <w:rFonts w:hint="eastAsia"/>
        </w:rPr>
        <w:t xml:space="preserve">기본적인 형상관리 도구로 공개 소프트웨어인 subversion 를 지원하고 있다. Eclipse 에서 subversion 사용을 위하여 subversive 를 설치하여 사용한다. </w:t>
      </w:r>
      <w:r>
        <w:t>먼저</w:t>
      </w:r>
      <w:r>
        <w:rPr>
          <w:rFonts w:hint="eastAsia"/>
        </w:rPr>
        <w:t xml:space="preserve"> 메뉴에서 도움말(H) &gt; Eclipse Market Place </w:t>
      </w:r>
      <w:r>
        <w:t>……</w:t>
      </w:r>
      <w:r>
        <w:rPr>
          <w:rFonts w:hint="eastAsia"/>
        </w:rPr>
        <w:t xml:space="preserve"> 를 클릭한다. 검색어로 svn 을 검색하고 결과화면에서</w:t>
      </w:r>
      <w:r>
        <w:t xml:space="preserve"> Subversiv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VN Team Provider 를 설치한다.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Default="00C141FB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2E5A121F" wp14:editId="507607FA">
                <wp:simplePos x="0" y="0"/>
                <wp:positionH relativeFrom="column">
                  <wp:posOffset>1323833</wp:posOffset>
                </wp:positionH>
                <wp:positionV relativeFrom="paragraph">
                  <wp:posOffset>920949</wp:posOffset>
                </wp:positionV>
                <wp:extent cx="2988860" cy="805038"/>
                <wp:effectExtent l="0" t="0" r="21590" b="1460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80503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4B2FB8" id="직사각형 34" o:spid="_x0000_s1026" style="position:absolute;left:0;text-align:left;margin-left:104.25pt;margin-top:72.5pt;width:235.35pt;height:63.4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5B1CDE0E" wp14:editId="7D7FAFED">
            <wp:extent cx="3299662" cy="4681182"/>
            <wp:effectExtent l="0" t="0" r="0" b="571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6490" cy="469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31864" w:rsidRDefault="00C141FB" w:rsidP="00C141FB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2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8</w:t>
      </w:r>
      <w:r w:rsidR="00B966C3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에서 Subversion 사용을 위한 플러그인 설치 화면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Pr="00C141FB" w:rsidRDefault="00816D4E" w:rsidP="00C141FB">
      <w:r>
        <w:rPr>
          <w:rFonts w:hint="eastAsia"/>
        </w:rPr>
        <w:t xml:space="preserve">Eclipse 툴이 없이 </w:t>
      </w:r>
      <w:r>
        <w:t xml:space="preserve">Subversion </w:t>
      </w:r>
      <w:r>
        <w:rPr>
          <w:rFonts w:hint="eastAsia"/>
        </w:rPr>
        <w:t>을 사용하</w:t>
      </w:r>
      <w:r w:rsidR="005E48EC">
        <w:rPr>
          <w:rFonts w:hint="eastAsia"/>
        </w:rPr>
        <w:t xml:space="preserve">는 경우 윈도우 환경이라면 </w:t>
      </w:r>
      <w:r>
        <w:t xml:space="preserve">Tortoise SVN </w:t>
      </w:r>
      <w:r>
        <w:rPr>
          <w:rFonts w:hint="eastAsia"/>
        </w:rPr>
        <w:t>을 설치하여 사용한다.</w:t>
      </w:r>
      <w:r>
        <w:t xml:space="preserve"> </w:t>
      </w:r>
      <w:r w:rsidR="005E48EC">
        <w:t>Tortoise SVN</w:t>
      </w:r>
      <w:r w:rsidR="005E48EC">
        <w:rPr>
          <w:rFonts w:hint="eastAsia"/>
        </w:rPr>
        <w:t xml:space="preserve"> </w:t>
      </w:r>
      <w:r w:rsidR="00DB4FFF">
        <w:rPr>
          <w:rFonts w:hint="eastAsia"/>
        </w:rPr>
        <w:t xml:space="preserve">는 </w:t>
      </w:r>
      <w:hyperlink r:id="rId33" w:history="1">
        <w:r w:rsidR="00873B46" w:rsidRPr="00850DA6">
          <w:rPr>
            <w:rStyle w:val="ab"/>
          </w:rPr>
          <w:t>http://tortoisesvn.net/downloads.html</w:t>
        </w:r>
      </w:hyperlink>
      <w:r w:rsidR="00873B46">
        <w:t xml:space="preserve"> </w:t>
      </w:r>
      <w:r w:rsidR="00DB4FFF">
        <w:t xml:space="preserve"> </w:t>
      </w:r>
      <w:r w:rsidR="00DB4FFF">
        <w:rPr>
          <w:rFonts w:hint="eastAsia"/>
        </w:rPr>
        <w:t>사이트를 방문하여 다운로드</w:t>
      </w:r>
      <w:r w:rsidR="00340F49">
        <w:rPr>
          <w:rFonts w:hint="eastAsia"/>
        </w:rPr>
        <w:t>할 수 있다.</w:t>
      </w:r>
      <w:r w:rsidR="00340F49">
        <w:t xml:space="preserve"> </w:t>
      </w:r>
      <w:r w:rsidR="006A61E2">
        <w:rPr>
          <w:rFonts w:hint="eastAsia"/>
        </w:rPr>
        <w:t xml:space="preserve">다운로드 페이지 하단에 위치하는 </w:t>
      </w:r>
      <w:r w:rsidR="00692F1B">
        <w:t>La</w:t>
      </w:r>
      <w:r w:rsidR="00692F1B">
        <w:rPr>
          <w:rFonts w:hint="eastAsia"/>
        </w:rPr>
        <w:t xml:space="preserve">nguage </w:t>
      </w:r>
      <w:r w:rsidR="00692F1B">
        <w:t xml:space="preserve">Pack </w:t>
      </w:r>
      <w:r w:rsidR="00692F1B">
        <w:rPr>
          <w:rFonts w:hint="eastAsia"/>
        </w:rPr>
        <w:t>을 같이 설치하면 한글이 지원된다.</w:t>
      </w:r>
    </w:p>
    <w:p w:rsidR="00E931F2" w:rsidRDefault="00E931F2" w:rsidP="00E311F0">
      <w:pPr>
        <w:pStyle w:val="3"/>
      </w:pPr>
      <w:bookmarkStart w:id="17" w:name="_Toc335920660"/>
      <w:r>
        <w:rPr>
          <w:rFonts w:hint="eastAsia"/>
        </w:rPr>
        <w:lastRenderedPageBreak/>
        <w:t>Maven</w:t>
      </w:r>
      <w:bookmarkEnd w:id="17"/>
    </w:p>
    <w:p w:rsidR="00C141FB" w:rsidRDefault="00C141FB" w:rsidP="00C141FB">
      <w:r>
        <w:rPr>
          <w:rFonts w:hint="eastAsia"/>
        </w:rPr>
        <w:t>빌드</w:t>
      </w:r>
      <w:r w:rsidR="00816D4E">
        <w:rPr>
          <w:rFonts w:hint="eastAsia"/>
        </w:rPr>
        <w:t xml:space="preserve"> </w:t>
      </w:r>
      <w:r>
        <w:rPr>
          <w:rFonts w:hint="eastAsia"/>
        </w:rPr>
        <w:t xml:space="preserve">도구로 공개 소프트웨어인 Maven 를 지원하고 있다. Eclipse 에서 maven 사용을 위하여 m2e </w:t>
      </w:r>
      <w:r>
        <w:t>–</w:t>
      </w:r>
      <w:r>
        <w:rPr>
          <w:rFonts w:hint="eastAsia"/>
        </w:rPr>
        <w:t xml:space="preserve"> Maven Integration for Eclipse 를 설치하여 사용한다. </w:t>
      </w:r>
      <w:r>
        <w:t>먼저</w:t>
      </w:r>
      <w:r>
        <w:rPr>
          <w:rFonts w:hint="eastAsia"/>
        </w:rPr>
        <w:t xml:space="preserve"> 메뉴에서 도움말(H) &gt; Install New Software </w:t>
      </w:r>
      <w:r>
        <w:t>……</w:t>
      </w:r>
      <w:r>
        <w:rPr>
          <w:rFonts w:hint="eastAsia"/>
        </w:rPr>
        <w:t xml:space="preserve"> 를 클릭한다. 검색어로 </w:t>
      </w:r>
      <w:r w:rsidR="002778AA">
        <w:t>m</w:t>
      </w:r>
      <w:r>
        <w:rPr>
          <w:rFonts w:hint="eastAsia"/>
        </w:rPr>
        <w:t>aven 을 검색하고 결과화면에서</w:t>
      </w:r>
      <w:r>
        <w:t xml:space="preserve"> </w:t>
      </w:r>
      <w:r>
        <w:rPr>
          <w:rFonts w:hint="eastAsia"/>
        </w:rPr>
        <w:t xml:space="preserve">m2e </w:t>
      </w:r>
      <w:r>
        <w:t>–</w:t>
      </w:r>
      <w:r>
        <w:rPr>
          <w:rFonts w:hint="eastAsia"/>
        </w:rPr>
        <w:t xml:space="preserve"> Maven Integration for Eclipse 를 설치한다.</w:t>
      </w:r>
    </w:p>
    <w:p w:rsidR="00C141FB" w:rsidRDefault="00084799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3B646841" wp14:editId="16005710">
                <wp:simplePos x="0" y="0"/>
                <wp:positionH relativeFrom="column">
                  <wp:posOffset>941696</wp:posOffset>
                </wp:positionH>
                <wp:positionV relativeFrom="paragraph">
                  <wp:posOffset>1048195</wp:posOffset>
                </wp:positionV>
                <wp:extent cx="2988860" cy="286603"/>
                <wp:effectExtent l="0" t="0" r="21590" b="18415"/>
                <wp:wrapNone/>
                <wp:docPr id="265" name="직사각형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286603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D3FE97" id="직사각형 265" o:spid="_x0000_s1026" style="position:absolute;left:0;text-align:left;margin-left:74.15pt;margin-top:82.55pt;width:235.35pt;height:22.55p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" filled="f" strokecolor="#c0504d [3205]" strokeweight="2pt"/>
            </w:pict>
          </mc:Fallback>
        </mc:AlternateContent>
      </w:r>
      <w:r w:rsidR="002778AA">
        <w:rPr>
          <w:noProof/>
        </w:rPr>
        <w:drawing>
          <wp:inline distT="0" distB="0" distL="0" distR="0" wp14:anchorId="6ADA352D" wp14:editId="16AB0D92">
            <wp:extent cx="3923731" cy="2935625"/>
            <wp:effectExtent l="0" t="0" r="635" b="0"/>
            <wp:docPr id="264" name="그림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27875" cy="29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31864" w:rsidRDefault="00C141FB" w:rsidP="00C141FB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2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9</w:t>
      </w:r>
      <w:r w:rsidR="00B966C3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Maven 플러그인 설치 화면</w:t>
      </w:r>
    </w:p>
    <w:p w:rsidR="00993C90" w:rsidRDefault="00993C90" w:rsidP="00C141FB"/>
    <w:p w:rsidR="00C141FB" w:rsidRPr="00C17825" w:rsidRDefault="00993C90" w:rsidP="00C141FB">
      <w:r>
        <w:rPr>
          <w:rFonts w:hint="eastAsia"/>
        </w:rPr>
        <w:t xml:space="preserve">또는 도움말(H) &gt;Eclipse </w:t>
      </w:r>
      <w:r w:rsidR="00BF347F">
        <w:t>Marketplace……</w:t>
      </w:r>
      <w:r>
        <w:rPr>
          <w:rFonts w:hint="eastAsia"/>
        </w:rPr>
        <w:t xml:space="preserve"> 을 클릭하고 Eclipse Marketplace</w:t>
      </w:r>
      <w:r>
        <w:t xml:space="preserve"> </w:t>
      </w:r>
      <w:r>
        <w:rPr>
          <w:rFonts w:hint="eastAsia"/>
        </w:rPr>
        <w:t xml:space="preserve">창에서 </w:t>
      </w:r>
      <w:r>
        <w:t xml:space="preserve">maven </w:t>
      </w:r>
      <w:r>
        <w:rPr>
          <w:rFonts w:hint="eastAsia"/>
        </w:rPr>
        <w:t>을 검색한다.</w:t>
      </w:r>
      <w:r>
        <w:t xml:space="preserve"> </w:t>
      </w:r>
      <w:r w:rsidR="00BF347F">
        <w:rPr>
          <w:rFonts w:hint="eastAsia"/>
        </w:rPr>
        <w:t>검색 결과에서 원하는 소프트웨어를 선택하여 설치한다.</w:t>
      </w:r>
      <w:r w:rsidR="00BF347F">
        <w:t xml:space="preserve"> </w:t>
      </w:r>
      <w:r w:rsidR="00BF347F">
        <w:rPr>
          <w:rFonts w:hint="eastAsia"/>
        </w:rPr>
        <w:t>문서에서는 Maven Integration for Eclipse</w:t>
      </w:r>
      <w:r w:rsidR="00BF347F">
        <w:t xml:space="preserve"> </w:t>
      </w:r>
      <w:r w:rsidR="00BF347F">
        <w:rPr>
          <w:rFonts w:hint="eastAsia"/>
        </w:rPr>
        <w:t>WTP 를 설치하였다.</w:t>
      </w:r>
      <w:r w:rsidR="00C17825">
        <w:t xml:space="preserve"> </w:t>
      </w:r>
    </w:p>
    <w:p w:rsidR="00BF347F" w:rsidRPr="00BF347F" w:rsidRDefault="00B54D6B" w:rsidP="000C2F33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1E157F7" wp14:editId="4CF88874">
                <wp:simplePos x="0" y="0"/>
                <wp:positionH relativeFrom="column">
                  <wp:posOffset>1323340</wp:posOffset>
                </wp:positionH>
                <wp:positionV relativeFrom="paragraph">
                  <wp:posOffset>680246</wp:posOffset>
                </wp:positionV>
                <wp:extent cx="1037230" cy="170597"/>
                <wp:effectExtent l="0" t="0" r="10795" b="20320"/>
                <wp:wrapNone/>
                <wp:docPr id="269" name="직사각형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230" cy="17059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8FB920" id="직사각형 269" o:spid="_x0000_s1026" style="position:absolute;left:0;text-align:left;margin-left:104.2pt;margin-top:53.55pt;width:81.65pt;height:13.4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>
                <wp:simplePos x="0" y="0"/>
                <wp:positionH relativeFrom="column">
                  <wp:posOffset>1453488</wp:posOffset>
                </wp:positionH>
                <wp:positionV relativeFrom="paragraph">
                  <wp:posOffset>919262</wp:posOffset>
                </wp:positionV>
                <wp:extent cx="2811438" cy="777401"/>
                <wp:effectExtent l="0" t="0" r="27305" b="22860"/>
                <wp:wrapNone/>
                <wp:docPr id="268" name="직사각형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1438" cy="77740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AA73C5" id="직사각형 268" o:spid="_x0000_s1026" style="position:absolute;left:0;text-align:left;margin-left:114.45pt;margin-top:72.4pt;width:221.35pt;height:61.2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" filled="f" strokecolor="red" strokeweight="1pt"/>
            </w:pict>
          </mc:Fallback>
        </mc:AlternateContent>
      </w:r>
      <w:r w:rsidR="000C2F33">
        <w:rPr>
          <w:noProof/>
        </w:rPr>
        <w:drawing>
          <wp:inline distT="0" distB="0" distL="0" distR="0" wp14:anchorId="48BA980D" wp14:editId="67CB8B3D">
            <wp:extent cx="3220872" cy="3220872"/>
            <wp:effectExtent l="0" t="0" r="0" b="0"/>
            <wp:docPr id="267" name="그림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27293" cy="322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799" w:rsidRPr="00C141FB" w:rsidRDefault="00084799" w:rsidP="00C141FB"/>
    <w:p w:rsidR="00E931F2" w:rsidRDefault="009C0DFD" w:rsidP="00E311F0">
      <w:pPr>
        <w:pStyle w:val="2"/>
      </w:pPr>
      <w:bookmarkStart w:id="18" w:name="_Toc335920661"/>
      <w:r>
        <w:rPr>
          <w:rFonts w:hint="eastAsia"/>
        </w:rPr>
        <w:t xml:space="preserve">웹 </w:t>
      </w:r>
      <w:r w:rsidR="00E931F2">
        <w:rPr>
          <w:rFonts w:hint="eastAsia"/>
        </w:rPr>
        <w:t>응용프로그램 설치</w:t>
      </w:r>
      <w:bookmarkEnd w:id="18"/>
    </w:p>
    <w:p w:rsidR="00E931F2" w:rsidRDefault="00D254B3" w:rsidP="00E311F0">
      <w:pPr>
        <w:pStyle w:val="3"/>
      </w:pPr>
      <w:bookmarkStart w:id="19" w:name="_Toc335920662"/>
      <w:r>
        <w:rPr>
          <w:rFonts w:hint="eastAsia"/>
        </w:rPr>
        <w:t>웹 응용프로그램 홈 설정</w:t>
      </w:r>
      <w:bookmarkEnd w:id="19"/>
    </w:p>
    <w:p w:rsidR="00A27F4B" w:rsidRPr="00EC03DF" w:rsidRDefault="00A27F4B" w:rsidP="00592563">
      <w:r w:rsidRPr="00EC03DF">
        <w:rPr>
          <w:rFonts w:cs="Courier New" w:hint="eastAsia"/>
          <w:bCs/>
          <w:color w:val="000000"/>
        </w:rPr>
        <w:t xml:space="preserve">ARCHITECTURE 2.0 </w:t>
      </w:r>
      <w:r>
        <w:rPr>
          <w:rFonts w:cs="Courier New" w:hint="eastAsia"/>
          <w:bCs/>
          <w:color w:val="000000"/>
        </w:rPr>
        <w:t>for JAVA</w:t>
      </w:r>
      <w:r w:rsidR="006D3E5B">
        <w:rPr>
          <w:rFonts w:cs="Courier New"/>
          <w:bCs/>
          <w:color w:val="000000"/>
        </w:rPr>
        <w:t xml:space="preserve"> </w:t>
      </w:r>
      <w:r w:rsidRPr="00EC03DF">
        <w:rPr>
          <w:rFonts w:cs="Courier New" w:hint="eastAsia"/>
          <w:bCs/>
          <w:color w:val="000000"/>
        </w:rPr>
        <w:t xml:space="preserve">플랫폼 </w:t>
      </w:r>
      <w:r w:rsidRPr="00EC03DF">
        <w:rPr>
          <w:rFonts w:hint="eastAsia"/>
        </w:rPr>
        <w:t xml:space="preserve">기반의 웹 어플리케이션은 동작을 위하여 필요한 환경 설정 정보 및 데이터들을 저장하게 될 응용프로그램 홈 경로를 설정해야 한다. </w:t>
      </w:r>
      <w:r>
        <w:rPr>
          <w:rFonts w:hint="eastAsia"/>
        </w:rPr>
        <w:t>명시적으로 홈 경로를 설정하지 않는 경우 배포된 웹 응용프로그램의 /WEB-INF 경로를 홈으로 사용하</w:t>
      </w:r>
      <w:r w:rsidR="006D3E5B">
        <w:rPr>
          <w:rFonts w:hint="eastAsia"/>
        </w:rPr>
        <w:t>도록 되어 있다.</w:t>
      </w:r>
    </w:p>
    <w:p w:rsidR="00A27F4B" w:rsidRPr="004252C9" w:rsidRDefault="00A27F4B" w:rsidP="00A27F4B">
      <w:pPr>
        <w:textAlignment w:val="baseline"/>
        <w:rPr>
          <w:rFonts w:asciiTheme="minorEastAsia" w:hAnsiTheme="minorEastAsia"/>
          <w:sz w:val="18"/>
        </w:rPr>
      </w:pPr>
    </w:p>
    <w:p w:rsidR="00A27F4B" w:rsidRPr="00EC03DF" w:rsidRDefault="00A27F4B" w:rsidP="00A27F4B">
      <w:pPr>
        <w:textAlignment w:val="baseline"/>
        <w:rPr>
          <w:rFonts w:asciiTheme="minorEastAsia" w:hAnsiTheme="minorEastAsia"/>
          <w:b/>
          <w:u w:val="single"/>
        </w:rPr>
      </w:pPr>
      <w:r w:rsidRPr="00EC03DF">
        <w:rPr>
          <w:rFonts w:asciiTheme="minorEastAsia" w:hAnsiTheme="minorEastAsia" w:hint="eastAsia"/>
          <w:b/>
          <w:u w:val="single"/>
        </w:rPr>
        <w:t>방법1</w:t>
      </w:r>
    </w:p>
    <w:p w:rsidR="00A27F4B" w:rsidRDefault="00A27F4B" w:rsidP="00A27F4B">
      <w:pPr>
        <w:textAlignment w:val="baseline"/>
        <w:rPr>
          <w:rFonts w:eastAsiaTheme="minorHAnsi" w:cs="Courier New"/>
          <w:b/>
          <w:bCs/>
          <w:color w:val="000000"/>
          <w:u w:val="single"/>
        </w:rPr>
      </w:pPr>
      <w:r w:rsidRPr="00EC03DF">
        <w:rPr>
          <w:rFonts w:asciiTheme="minorEastAsia" w:hAnsiTheme="minorEastAsia" w:hint="eastAsia"/>
        </w:rPr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hAnsiTheme="minorEastAsia" w:hint="eastAsia"/>
        </w:rPr>
        <w:t>디폴트 경로를 사용하여 오류가 나는 경우에 사용한다.</w:t>
      </w:r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9134"/>
      </w:tblGrid>
      <w:tr w:rsidR="00A27F4B" w:rsidRPr="00EA3B9F" w:rsidTr="00592563">
        <w:tc>
          <w:tcPr>
            <w:tcW w:w="9134" w:type="dxa"/>
            <w:shd w:val="clear" w:color="auto" w:fill="FFFFFF" w:themeFill="background1"/>
          </w:tcPr>
          <w:p w:rsidR="00A27F4B" w:rsidRPr="00EA3B9F" w:rsidRDefault="00A27F4B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classes/application-init.xml</w:t>
            </w:r>
          </w:p>
        </w:tc>
      </w:tr>
    </w:tbl>
    <w:p w:rsidR="00A27F4B" w:rsidRPr="00A90CA1" w:rsidRDefault="00A27F4B" w:rsidP="0094659C">
      <w:pPr>
        <w:spacing w:beforeLines="50" w:before="120"/>
        <w:jc w:val="left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?xml version="1.0" encoding="UTF-8"?&gt;</w:t>
      </w:r>
    </w:p>
    <w:p w:rsidR="00A27F4B" w:rsidRPr="00A90CA1" w:rsidRDefault="00A27F4B" w:rsidP="00A27F4B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application&gt;</w:t>
      </w:r>
    </w:p>
    <w:p w:rsidR="00A27F4B" w:rsidRPr="00A90CA1" w:rsidRDefault="00A27F4B" w:rsidP="00A27F4B">
      <w:pPr>
        <w:ind w:firstLineChars="200" w:firstLine="360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home&gt;</w:t>
      </w:r>
      <w:r w:rsidRPr="00D254B3">
        <w:rPr>
          <w:rFonts w:ascii="Courier New" w:hAnsi="Courier New" w:cs="Courier New"/>
          <w:b/>
          <w:sz w:val="18"/>
          <w:szCs w:val="18"/>
        </w:rPr>
        <w:t>file://C:\fuse\profile\default</w:t>
      </w:r>
      <w:r w:rsidRPr="00A90CA1">
        <w:rPr>
          <w:rFonts w:ascii="Courier New" w:hAnsi="Courier New" w:cs="Courier New"/>
          <w:sz w:val="18"/>
          <w:szCs w:val="18"/>
        </w:rPr>
        <w:t>&lt;/home&gt;</w:t>
      </w:r>
    </w:p>
    <w:p w:rsidR="00A27F4B" w:rsidRPr="00A90CA1" w:rsidRDefault="00A27F4B" w:rsidP="00A27F4B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lastRenderedPageBreak/>
        <w:t>&lt;/application&gt;</w:t>
      </w:r>
    </w:p>
    <w:p w:rsidR="00A27F4B" w:rsidRDefault="00A27F4B" w:rsidP="00A27F4B">
      <w:pPr>
        <w:textAlignment w:val="baseline"/>
        <w:rPr>
          <w:b/>
          <w:u w:val="single"/>
        </w:rPr>
      </w:pPr>
    </w:p>
    <w:p w:rsidR="00A27F4B" w:rsidRPr="00135056" w:rsidRDefault="00A27F4B" w:rsidP="00A27F4B">
      <w:pPr>
        <w:textAlignment w:val="baseline"/>
        <w:rPr>
          <w:b/>
          <w:u w:val="single"/>
        </w:rPr>
      </w:pPr>
      <w:r w:rsidRPr="00135056">
        <w:rPr>
          <w:rFonts w:hint="eastAsia"/>
          <w:b/>
          <w:u w:val="single"/>
        </w:rPr>
        <w:t>방법2</w:t>
      </w:r>
    </w:p>
    <w:p w:rsidR="00A27F4B" w:rsidRDefault="00A27F4B" w:rsidP="00A27F4B">
      <w:pPr>
        <w:rPr>
          <w:rFonts w:asciiTheme="minorEastAsia" w:hAnsiTheme="minorEastAsia"/>
        </w:rPr>
      </w:pPr>
      <w:r w:rsidRPr="00276548">
        <w:rPr>
          <w:rFonts w:ascii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hAnsiTheme="minorEastAsia"/>
        </w:rPr>
        <w:t>“</w:t>
      </w:r>
      <w:r w:rsidRPr="00276548">
        <w:rPr>
          <w:rFonts w:ascii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hAnsiTheme="minorEastAsia"/>
        </w:rPr>
        <w:t>”</w:t>
      </w:r>
      <w:r w:rsidRPr="00276548">
        <w:rPr>
          <w:rFonts w:asciiTheme="minorEastAsia" w:hAnsiTheme="minorEastAsia" w:hint="eastAsia"/>
        </w:rPr>
        <w:t xml:space="preserve"> </w:t>
      </w:r>
      <w:r w:rsidRPr="00276548">
        <w:rPr>
          <w:rFonts w:asciiTheme="minorEastAsia" w:hAnsiTheme="minorEastAsia"/>
        </w:rPr>
        <w:t>이름으로</w:t>
      </w:r>
      <w:r w:rsidRPr="00276548">
        <w:rPr>
          <w:rFonts w:asciiTheme="minorEastAsia" w:hAnsiTheme="minorEastAsia" w:hint="eastAsia"/>
        </w:rPr>
        <w:t xml:space="preserve"> context-param 값에 경로를 지정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A27F4B" w:rsidRPr="00EA3B9F" w:rsidTr="00B156AA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A27F4B" w:rsidRPr="00EA3B9F" w:rsidRDefault="00A27F4B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A27F4B" w:rsidRPr="009D05E9" w:rsidRDefault="00A27F4B" w:rsidP="0094659C">
      <w:pPr>
        <w:spacing w:beforeLines="50" w:before="120"/>
        <w:rPr>
          <w:rFonts w:ascii="Courier New" w:hAnsi="Courier New" w:cs="Courier New"/>
          <w:sz w:val="18"/>
        </w:rPr>
      </w:pPr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  <w:r w:rsidRPr="009D05E9">
        <w:rPr>
          <w:rFonts w:ascii="Courier New" w:hAnsi="Courier New" w:cs="Courier New"/>
          <w:sz w:val="18"/>
        </w:rPr>
        <w:t>…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context-param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name&gt;ARCHITECTURE_</w:t>
      </w:r>
      <w:r w:rsidRPr="009D05E9">
        <w:rPr>
          <w:rFonts w:ascii="Courier New" w:hAnsi="Courier New" w:cs="Courier New" w:hint="eastAsia"/>
          <w:sz w:val="18"/>
        </w:rPr>
        <w:t>PROFILE</w:t>
      </w:r>
      <w:r w:rsidRPr="009D05E9">
        <w:rPr>
          <w:rFonts w:ascii="Courier New" w:hAnsi="Courier New" w:cs="Courier New"/>
          <w:sz w:val="18"/>
        </w:rPr>
        <w:t>_ROOT&lt;/param-name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value&gt;</w:t>
      </w:r>
      <w:r w:rsidRPr="00D254B3">
        <w:rPr>
          <w:rFonts w:ascii="Courier New" w:hAnsi="Courier New" w:cs="Courier New"/>
          <w:b/>
          <w:sz w:val="18"/>
        </w:rPr>
        <w:t>file://C:\fuse\profile\default</w:t>
      </w:r>
      <w:r w:rsidRPr="009D05E9">
        <w:rPr>
          <w:rFonts w:ascii="Courier New" w:hAnsi="Courier New" w:cs="Courier New"/>
          <w:sz w:val="18"/>
        </w:rPr>
        <w:t>&lt;/param-value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/context-param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>&lt;/web-app&gt;</w:t>
      </w:r>
    </w:p>
    <w:p w:rsidR="00A27F4B" w:rsidRPr="00A27F4B" w:rsidRDefault="00A27F4B" w:rsidP="00A27F4B"/>
    <w:p w:rsidR="00E931F2" w:rsidRDefault="00E931F2" w:rsidP="00E311F0">
      <w:pPr>
        <w:pStyle w:val="3"/>
      </w:pPr>
      <w:bookmarkStart w:id="20" w:name="_Toc335920663"/>
      <w:r>
        <w:rPr>
          <w:rFonts w:hint="eastAsia"/>
        </w:rPr>
        <w:t>인코딩 설정</w:t>
      </w:r>
      <w:bookmarkEnd w:id="20"/>
    </w:p>
    <w:p w:rsidR="002918D6" w:rsidRDefault="002918D6" w:rsidP="002918D6">
      <w:r>
        <w:rPr>
          <w:rFonts w:hint="eastAsia"/>
        </w:rPr>
        <w:t>웹 애플리케이션에서 다국어 처리를 위하여 요청된</w:t>
      </w:r>
      <w:r w:rsidR="009A1A07">
        <w:rPr>
          <w:rFonts w:hint="eastAsia"/>
        </w:rPr>
        <w:t xml:space="preserve"> </w:t>
      </w:r>
      <w:r>
        <w:rPr>
          <w:rFonts w:hint="eastAsia"/>
        </w:rPr>
        <w:t>request 객체에 대한 인코딩 처리가 필요하다. (브라우저에서 입력된 파라메터가 자바 프로그램에서 깨져서 처리되는 경우에 적용)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18D6" w:rsidRPr="00EA3B9F" w:rsidTr="002918D6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18D6" w:rsidRPr="00EA3B9F" w:rsidRDefault="002918D6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2918D6" w:rsidRPr="000D72F4" w:rsidRDefault="002918D6" w:rsidP="009A1A07">
      <w:pPr>
        <w:adjustRightInd w:val="0"/>
        <w:spacing w:beforeLines="100" w:before="24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?</w:t>
      </w:r>
      <w:r w:rsidRPr="000D72F4">
        <w:rPr>
          <w:rFonts w:ascii="Courier New" w:hAnsi="Courier New" w:cs="Courier New"/>
          <w:color w:val="3F7F7F"/>
          <w:sz w:val="18"/>
        </w:rPr>
        <w:t>xml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version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encoding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0D72F4">
        <w:rPr>
          <w:rFonts w:ascii="Courier New" w:hAnsi="Courier New" w:cs="Courier New"/>
          <w:color w:val="008080"/>
          <w:sz w:val="18"/>
        </w:rPr>
        <w:t>?&gt;</w:t>
      </w:r>
    </w:p>
    <w:p w:rsidR="002918D6" w:rsidRPr="000D72F4" w:rsidRDefault="002918D6" w:rsidP="002918D6">
      <w:pPr>
        <w:adjustRightInd w:val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!</w:t>
      </w:r>
      <w:r w:rsidRPr="000D72F4">
        <w:rPr>
          <w:rFonts w:ascii="Courier New" w:hAnsi="Courier New" w:cs="Courier New"/>
          <w:color w:val="3F7F7F"/>
          <w:sz w:val="18"/>
        </w:rPr>
        <w:t>DOCTYPE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808080"/>
          <w:sz w:val="18"/>
        </w:rPr>
        <w:t>PUBLIC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id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class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>org.springframework.web.filter.CharacterEncodingFilter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class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init-param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UTF-8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init-param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ind w:firstLineChars="200" w:firstLine="360"/>
        <w:rPr>
          <w:rFonts w:asciiTheme="minorEastAsia" w:hAnsiTheme="minorEastAsia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lastRenderedPageBreak/>
        <w:t>&lt;/</w:t>
      </w:r>
      <w:r w:rsidRPr="000D72F4">
        <w:rPr>
          <w:rFonts w:ascii="Courier New" w:hAnsi="Courier New" w:cs="Courier New"/>
          <w:color w:val="3F7F7F"/>
          <w:sz w:val="18"/>
        </w:rPr>
        <w:t>filter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mapping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*.do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mapping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web-app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Default="002918D6" w:rsidP="002918D6">
      <w:pPr>
        <w:rPr>
          <w:rFonts w:asciiTheme="minorEastAsia" w:hAnsiTheme="minorEastAsia"/>
        </w:rPr>
      </w:pPr>
    </w:p>
    <w:p w:rsidR="002918D6" w:rsidRPr="00E41817" w:rsidRDefault="002918D6" w:rsidP="002918D6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Pr="00E41817">
        <w:rPr>
          <w:rFonts w:asciiTheme="minorEastAsia" w:hAnsiTheme="minorEastAsia" w:hint="eastAsia"/>
          <w:b/>
        </w:rPr>
        <w:t>JEUS</w:t>
      </w:r>
    </w:p>
    <w:p w:rsidR="002918D6" w:rsidRDefault="002918D6" w:rsidP="00CD3B9E">
      <w:r>
        <w:rPr>
          <w:rFonts w:hint="eastAsia"/>
        </w:rPr>
        <w:t>TmaxSoft 사의 JEUS를 사용하는 경우, CharacterEncodingFilter 필터를 사용하지않고 컨테이너가 제공하는 기능을 사용하여 처리할 수 있다. (CharacterEncodingFilter 필터를 사용하지 않아도 된다.) ${JEUS_HOME}/config/[호스트이름]/[컨테이너]/WEBMain.xml 파일에 encoding 설정을 추가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18D6" w:rsidRPr="00EA3B9F" w:rsidTr="00CD3B9E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18D6" w:rsidRPr="00EA3B9F" w:rsidRDefault="002918D6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EBMain.xml</w:t>
            </w:r>
          </w:p>
        </w:tc>
      </w:tr>
    </w:tbl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?xml version="1.0" encoding="UTF-8"?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web-container xmlns="http://www.tmaxsoft.com/xml/ns/jeus"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&lt;context-group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group-name&gt;ICAP_HYUNDAICAPITAL&lt;/group-name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webserver-connection&gt;</w:t>
      </w:r>
    </w:p>
    <w:p w:rsidR="002918D6" w:rsidRPr="000D72F4" w:rsidRDefault="002918D6" w:rsidP="0094659C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&lt;/webserver-connection&gt;        </w:t>
      </w:r>
    </w:p>
    <w:p w:rsidR="002918D6" w:rsidRPr="000D72F4" w:rsidRDefault="0094659C" w:rsidP="008467D9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402610</wp:posOffset>
                </wp:positionH>
                <wp:positionV relativeFrom="paragraph">
                  <wp:posOffset>27807</wp:posOffset>
                </wp:positionV>
                <wp:extent cx="2381240" cy="2463421"/>
                <wp:effectExtent l="0" t="0" r="19685" b="13335"/>
                <wp:wrapNone/>
                <wp:docPr id="38" name="직사각형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1240" cy="2463421"/>
                        </a:xfrm>
                        <a:prstGeom prst="rect">
                          <a:avLst/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339C043" id="직사각형 38" o:spid="_x0000_s1026" style="position:absolute;left:0;text-align:left;margin-left:31.7pt;margin-top:2.2pt;width:187.5pt;height:193.95pt;z-index:251727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" filled="f" strokecolor="#243f60 [1604]" strokeweight="1pt"/>
            </w:pict>
          </mc:Fallback>
        </mc:AlternateContent>
      </w:r>
      <w:r w:rsidR="002918D6" w:rsidRPr="000D72F4">
        <w:rPr>
          <w:rFonts w:ascii="Courier New" w:hAnsi="Courier New" w:cs="Courier New"/>
          <w:sz w:val="18"/>
        </w:rPr>
        <w:t>&lt;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quest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quest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sponse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sponse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postdata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postdata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/encoding&gt;</w:t>
      </w:r>
    </w:p>
    <w:p w:rsidR="002918D6" w:rsidRPr="000D72F4" w:rsidRDefault="002918D6" w:rsidP="008467D9">
      <w:pPr>
        <w:spacing w:beforeLines="50" w:before="120" w:after="0"/>
        <w:ind w:firstLineChars="200" w:firstLine="36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context-group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web-container&gt;</w:t>
      </w:r>
    </w:p>
    <w:p w:rsidR="005F4CDF" w:rsidRPr="005F4CDF" w:rsidRDefault="005F4CDF" w:rsidP="005F4CDF"/>
    <w:p w:rsidR="00E931F2" w:rsidRDefault="00E931F2" w:rsidP="00E311F0">
      <w:pPr>
        <w:pStyle w:val="3"/>
      </w:pPr>
      <w:bookmarkStart w:id="21" w:name="_Toc335920664"/>
      <w:r>
        <w:rPr>
          <w:rFonts w:hint="eastAsia"/>
        </w:rPr>
        <w:lastRenderedPageBreak/>
        <w:t>하드웨어 및 소프트웨어 호환성</w:t>
      </w:r>
      <w:bookmarkEnd w:id="21"/>
    </w:p>
    <w:p w:rsidR="005979B9" w:rsidRDefault="005979B9" w:rsidP="005979B9">
      <w:pPr>
        <w:rPr>
          <w:rFonts w:asciiTheme="minorEastAsia" w:hAnsiTheme="minorEastAsia"/>
          <w:b/>
          <w:sz w:val="18"/>
          <w:szCs w:val="18"/>
        </w:rPr>
      </w:pPr>
      <w:r w:rsidRPr="00CC1E4D">
        <w:rPr>
          <w:rFonts w:hint="eastAsia"/>
        </w:rPr>
        <w:t>테스트된 프레임워크 기반의 응용프로그램 운영환경</w:t>
      </w:r>
      <w:r>
        <w:rPr>
          <w:rFonts w:hint="eastAsia"/>
        </w:rPr>
        <w:t xml:space="preserve">은 아래와 같다. </w:t>
      </w:r>
      <w:r w:rsidRPr="00CC1E4D">
        <w:t>기술되지 않은 운영시스템 또는 검증 여부에 체크되지 않는 경우지 설치가 불가능할 수 도 있다. 일반적으로 JDK 1.5 이상을 지원하는 운영시스템에서는 설치가 가능하다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4"/>
        <w:gridCol w:w="1164"/>
        <w:gridCol w:w="1164"/>
        <w:gridCol w:w="1164"/>
        <w:gridCol w:w="1164"/>
        <w:gridCol w:w="1164"/>
        <w:gridCol w:w="1164"/>
        <w:gridCol w:w="1165"/>
        <w:gridCol w:w="567"/>
      </w:tblGrid>
      <w:tr w:rsidR="00137701" w:rsidTr="00901633">
        <w:tc>
          <w:tcPr>
            <w:tcW w:w="4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NO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H/W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EB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A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AVA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DBC</w:t>
            </w:r>
          </w:p>
        </w:tc>
        <w:tc>
          <w:tcPr>
            <w:tcW w:w="1165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DBMS</w:t>
            </w:r>
          </w:p>
        </w:tc>
        <w:tc>
          <w:tcPr>
            <w:tcW w:w="567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hint="eastAsia"/>
                <w:sz w:val="16"/>
                <w:szCs w:val="18"/>
              </w:rPr>
              <w:t>인증</w:t>
            </w:r>
          </w:p>
        </w:tc>
      </w:tr>
      <w:tr w:rsidR="00137701" w:rsidTr="00137701">
        <w:trPr>
          <w:trHeight w:val="404"/>
        </w:trPr>
        <w:tc>
          <w:tcPr>
            <w:tcW w:w="4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1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p78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AIX 5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Weblogic 10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Java 1.6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10g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 w:rsidR="00FB178D">
              <w:rPr>
                <w:rStyle w:val="a9"/>
                <w:sz w:val="16"/>
                <w:szCs w:val="18"/>
              </w:rPr>
              <w:footnoteReference w:id="3"/>
            </w:r>
          </w:p>
        </w:tc>
      </w:tr>
      <w:tr w:rsidR="00137701" w:rsidTr="00137701">
        <w:trPr>
          <w:trHeight w:val="273"/>
        </w:trPr>
        <w:tc>
          <w:tcPr>
            <w:tcW w:w="4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p74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IX 6.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pache 2.2.2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Tomcat 7.0.29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Java 1.6.0 (64-bit)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  <w:lang w:val="ko-KR"/>
              </w:rPr>
              <w:t xml:space="preserve">OJDBC </w:t>
            </w:r>
            <w:r w:rsidRPr="00825372">
              <w:rPr>
                <w:rFonts w:asciiTheme="minorEastAsia" w:hAnsiTheme="minorEastAsia"/>
                <w:sz w:val="16"/>
                <w:szCs w:val="18"/>
                <w:lang w:val="ko-KR"/>
              </w:rPr>
              <w:t>11.2.0.3.0</w:t>
            </w: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racle 11g (11.2.0.3.0)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="맑은 고딕" w:eastAsia="맑은 고딕" w:hAnsi="맑은 고딕" w:hint="eastAsia"/>
                <w:noProof/>
                <w:sz w:val="16"/>
                <w:szCs w:val="18"/>
              </w:rPr>
              <w:t>○</w:t>
            </w:r>
          </w:p>
        </w:tc>
      </w:tr>
      <w:tr w:rsidR="00137701" w:rsidTr="00137701">
        <w:tc>
          <w:tcPr>
            <w:tcW w:w="4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567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</w:tr>
    </w:tbl>
    <w:p w:rsidR="00052C6E" w:rsidRPr="005979B9" w:rsidRDefault="00052C6E" w:rsidP="005979B9"/>
    <w:p w:rsidR="00E931F2" w:rsidRDefault="00E931F2" w:rsidP="00E311F0">
      <w:pPr>
        <w:pStyle w:val="2"/>
      </w:pPr>
      <w:bookmarkStart w:id="22" w:name="_Toc335920665"/>
      <w:r>
        <w:rPr>
          <w:rFonts w:hint="eastAsia"/>
        </w:rPr>
        <w:t>운영환경</w:t>
      </w:r>
      <w:bookmarkEnd w:id="22"/>
      <w:r>
        <w:rPr>
          <w:rFonts w:hint="eastAsia"/>
        </w:rPr>
        <w:t xml:space="preserve"> </w:t>
      </w:r>
    </w:p>
    <w:p w:rsidR="00E931F2" w:rsidRDefault="00E931F2" w:rsidP="00E311F0">
      <w:pPr>
        <w:pStyle w:val="3"/>
      </w:pPr>
      <w:bookmarkStart w:id="23" w:name="_Toc335920666"/>
      <w:r>
        <w:rPr>
          <w:rFonts w:hint="eastAsia"/>
        </w:rPr>
        <w:t>클러스터링</w:t>
      </w:r>
      <w:bookmarkEnd w:id="23"/>
    </w:p>
    <w:p w:rsidR="00E931F2" w:rsidRDefault="00E931F2" w:rsidP="00E311F0">
      <w:pPr>
        <w:pStyle w:val="3"/>
      </w:pPr>
      <w:bookmarkStart w:id="24" w:name="_Toc335920667"/>
      <w:r>
        <w:rPr>
          <w:rFonts w:hint="eastAsia"/>
        </w:rPr>
        <w:t>싱글사인온</w:t>
      </w:r>
      <w:bookmarkEnd w:id="24"/>
    </w:p>
    <w:p w:rsidR="00E931F2" w:rsidRDefault="00E931F2" w:rsidP="00E311F0">
      <w:pPr>
        <w:pStyle w:val="3"/>
      </w:pPr>
      <w:bookmarkStart w:id="25" w:name="_Toc335920668"/>
      <w:r>
        <w:rPr>
          <w:rFonts w:hint="eastAsia"/>
        </w:rPr>
        <w:t>서버튜닝</w:t>
      </w:r>
      <w:bookmarkEnd w:id="25"/>
    </w:p>
    <w:p w:rsidR="00E77BA5" w:rsidRDefault="00E77BA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  <w:r>
        <w:rPr>
          <w:highlight w:val="lightGray"/>
        </w:rP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3"/>
        <w:gridCol w:w="4059"/>
      </w:tblGrid>
      <w:tr w:rsidR="0092217F" w:rsidTr="00E442E7">
        <w:tc>
          <w:tcPr>
            <w:tcW w:w="3690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3872" behindDoc="0" locked="0" layoutInCell="1" allowOverlap="1" wp14:anchorId="3A3C5498" wp14:editId="3786292E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" name="직사각형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FB09ABB" id="직사각형 2" o:spid="_x0000_s1026" style="position:absolute;left:0;text-align:left;margin-left:178.5pt;margin-top:94.45pt;width:276.85pt;height:9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  <w:tr w:rsidR="0092217F" w:rsidTr="00E442E7">
        <w:tc>
          <w:tcPr>
            <w:tcW w:w="9224" w:type="dxa"/>
            <w:gridSpan w:val="2"/>
          </w:tcPr>
          <w:p w:rsidR="0092217F" w:rsidRDefault="0092217F" w:rsidP="00BF6502">
            <w:pPr>
              <w:pStyle w:val="ae"/>
            </w:pPr>
            <w:bookmarkStart w:id="26" w:name="_Toc335920669"/>
            <w:r>
              <w:rPr>
                <w:rFonts w:eastAsiaTheme="majorHAnsi" w:hint="eastAsia"/>
              </w:rPr>
              <w:t>PART</w:t>
            </w:r>
            <w:r w:rsidR="00BF6502">
              <w:rPr>
                <w:rFonts w:eastAsiaTheme="majorHAnsi" w:hint="eastAsia"/>
              </w:rPr>
              <w:t>2</w:t>
            </w:r>
            <w:r>
              <w:rPr>
                <w:rFonts w:eastAsiaTheme="majorHAnsi" w:hint="eastAsia"/>
              </w:rPr>
              <w:t xml:space="preserve">. </w:t>
            </w:r>
            <w:r w:rsidR="00F026E4">
              <w:rPr>
                <w:rFonts w:hint="eastAsia"/>
              </w:rPr>
              <w:t>코어</w:t>
            </w:r>
            <w:r w:rsidR="00BF6502">
              <w:rPr>
                <w:rFonts w:hint="eastAsia"/>
              </w:rPr>
              <w:t>기술</w:t>
            </w:r>
            <w:bookmarkEnd w:id="26"/>
          </w:p>
        </w:tc>
      </w:tr>
      <w:tr w:rsidR="0092217F" w:rsidTr="00E442E7">
        <w:tc>
          <w:tcPr>
            <w:tcW w:w="3690" w:type="dxa"/>
          </w:tcPr>
          <w:p w:rsidR="0092217F" w:rsidRDefault="00BF6502" w:rsidP="00E442E7">
            <w:pPr>
              <w:widowControl/>
              <w:wordWrap/>
              <w:autoSpaceDE/>
              <w:autoSpaceDN/>
            </w:pPr>
            <w:r>
              <w:object w:dxaOrig="6657" w:dyaOrig="5139">
                <v:shape id="_x0000_i1032" type="#_x0000_t75" style="width:248.45pt;height:191.85pt" o:ole="">
                  <v:imagedata r:id="rId36" o:title=""/>
                </v:shape>
                <o:OLEObject Type="Embed" ProgID="Visio.Drawing.11" ShapeID="_x0000_i1032" DrawAspect="Content" ObjectID="_1415429790" r:id="rId37"/>
              </w:objec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</w:tbl>
    <w:p w:rsidR="0092217F" w:rsidRPr="0092217F" w:rsidRDefault="0092217F">
      <w:pPr>
        <w:widowControl/>
        <w:wordWrap/>
        <w:autoSpaceDE/>
        <w:autoSpaceDN/>
      </w:pPr>
    </w:p>
    <w:p w:rsidR="0092217F" w:rsidRDefault="0092217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304368" w:rsidP="00604532">
      <w:pPr>
        <w:pStyle w:val="1"/>
      </w:pPr>
      <w:bookmarkStart w:id="27" w:name="_Toc335920670"/>
      <w:r>
        <w:rPr>
          <w:rFonts w:hint="eastAsia"/>
        </w:rPr>
        <w:lastRenderedPageBreak/>
        <w:t>코어</w:t>
      </w:r>
      <w:r w:rsidR="009C0DFD">
        <w:rPr>
          <w:rFonts w:hint="eastAsia"/>
        </w:rPr>
        <w:t>기술</w:t>
      </w:r>
      <w:bookmarkEnd w:id="27"/>
    </w:p>
    <w:p w:rsidR="00947C4D" w:rsidRDefault="00304368" w:rsidP="00E311F0">
      <w:pPr>
        <w:pStyle w:val="2"/>
      </w:pPr>
      <w:bookmarkStart w:id="28" w:name="_Toc335920671"/>
      <w:r>
        <w:rPr>
          <w:rFonts w:hint="eastAsia"/>
        </w:rPr>
        <w:t>코어</w:t>
      </w:r>
      <w:r w:rsidR="00D826FB">
        <w:rPr>
          <w:rFonts w:hint="eastAsia"/>
        </w:rPr>
        <w:t xml:space="preserve"> </w:t>
      </w:r>
      <w:r w:rsidR="00947C4D">
        <w:rPr>
          <w:rFonts w:hint="eastAsia"/>
        </w:rPr>
        <w:t>컴포넌트</w:t>
      </w:r>
      <w:bookmarkEnd w:id="28"/>
    </w:p>
    <w:p w:rsidR="00947C4D" w:rsidRDefault="00947C4D" w:rsidP="00E311F0">
      <w:pPr>
        <w:pStyle w:val="3"/>
      </w:pPr>
      <w:bookmarkStart w:id="29" w:name="_Toc335920672"/>
      <w:r>
        <w:rPr>
          <w:rFonts w:hint="eastAsia"/>
        </w:rPr>
        <w:t>Bootstrap</w:t>
      </w:r>
      <w:bookmarkEnd w:id="29"/>
    </w:p>
    <w:p w:rsidR="00443B5E" w:rsidRDefault="00443B5E" w:rsidP="006F7701">
      <w:r w:rsidRPr="003238C4">
        <w:rPr>
          <w:rFonts w:hint="eastAsia"/>
        </w:rPr>
        <w:t xml:space="preserve">ARCHITECTURE 2.0 은 다양한 환경에서 개발 및 운용을 </w:t>
      </w:r>
      <w:r>
        <w:rPr>
          <w:rFonts w:hint="eastAsia"/>
        </w:rPr>
        <w:t xml:space="preserve">위한 </w:t>
      </w:r>
      <w:r w:rsidRPr="003238C4">
        <w:rPr>
          <w:rFonts w:hint="eastAsia"/>
        </w:rPr>
        <w:t xml:space="preserve">설정파일들을 미리 가지고 있으며 최소한의 설정 만으로 웹 어플리케이션을 개발 할 수 있도록 </w:t>
      </w:r>
      <w:r>
        <w:rPr>
          <w:rFonts w:hint="eastAsia"/>
        </w:rPr>
        <w:t>지원</w:t>
      </w:r>
      <w:r w:rsidR="000A276F">
        <w:rPr>
          <w:rFonts w:hint="eastAsia"/>
        </w:rPr>
        <w:t>하고 있다</w:t>
      </w:r>
      <w:r w:rsidRPr="003238C4">
        <w:rPr>
          <w:rFonts w:hint="eastAsia"/>
        </w:rPr>
        <w:t>.</w:t>
      </w:r>
      <w:r>
        <w:rPr>
          <w:rFonts w:hint="eastAsia"/>
        </w:rPr>
        <w:t xml:space="preserve"> </w:t>
      </w:r>
      <w:r w:rsidR="000A276F" w:rsidRPr="003238C4">
        <w:rPr>
          <w:rFonts w:hint="eastAsia"/>
        </w:rPr>
        <w:t>ARCHITECTURE 2.0</w:t>
      </w:r>
      <w:r w:rsidR="000A276F">
        <w:rPr>
          <w:rFonts w:hint="eastAsia"/>
        </w:rPr>
        <w:t xml:space="preserve"> for JAVA 의 코어 컴포넌트들은 Spring 이 제공하는 컨테이너 기술을 기반으로 하고 있으며 설정의 재사용을 위하여 미리 설정된 spring xml 파일들과 함께 제공된다. 또한 이들 컴포넌트들은 응용프로그램 홈 경로에 위치하고 있는 startup-config.xml 파일에 정의된 정보에 따라 동작하도록 되어 있다.</w:t>
      </w:r>
    </w:p>
    <w:p w:rsidR="000A276F" w:rsidRPr="000A276F" w:rsidRDefault="000A276F" w:rsidP="006F7701"/>
    <w:p w:rsidR="00443B5E" w:rsidRPr="007F1377" w:rsidRDefault="00443B5E" w:rsidP="007F1377">
      <w:pPr>
        <w:keepNext/>
        <w:jc w:val="center"/>
        <w:rPr>
          <w:rFonts w:asciiTheme="minorEastAsia" w:hAnsiTheme="minorEastAsia" w:cs="Courier New"/>
          <w:b/>
          <w:bCs/>
          <w:color w:val="000000"/>
          <w:sz w:val="18"/>
        </w:rPr>
      </w:pPr>
      <w:r>
        <w:object w:dxaOrig="5633" w:dyaOrig="5318">
          <v:shape id="_x0000_i1033" type="#_x0000_t75" style="width:242.65pt;height:229.3pt" o:ole="">
            <v:imagedata r:id="rId38" o:title=""/>
          </v:shape>
          <o:OLEObject Type="Embed" ProgID="Visio.Drawing.11" ShapeID="_x0000_i1033" DrawAspect="Content" ObjectID="_1415429791" r:id="rId39"/>
        </w:object>
      </w:r>
      <w:r>
        <w:rPr>
          <w:rFonts w:hint="eastAsia"/>
        </w:rPr>
        <w:br/>
      </w:r>
      <w:bookmarkStart w:id="30" w:name="_Ref335814121"/>
      <w:bookmarkStart w:id="31" w:name="_Ref335814113"/>
      <w:r w:rsidRPr="007F1377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bookmarkEnd w:id="30"/>
      <w:r w:rsidRPr="007F1377">
        <w:rPr>
          <w:rFonts w:hint="eastAsia"/>
          <w:b/>
          <w:sz w:val="18"/>
        </w:rPr>
        <w:t xml:space="preserve"> 응용프로그램은 startup-config.xml 의 설정에 따라 동작하게 된다</w:t>
      </w:r>
      <w:bookmarkEnd w:id="31"/>
    </w:p>
    <w:p w:rsidR="00443B5E" w:rsidRPr="00CE39E8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C8318C" w:rsidP="006F7701">
      <w:r>
        <w:t>부스트랩</w:t>
      </w:r>
      <w:r>
        <w:rPr>
          <w:rFonts w:hint="eastAsia"/>
        </w:rPr>
        <w:t xml:space="preserve"> 응용프로그램 컨텍스트를 위한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 xml:space="preserve">xml </w:t>
      </w:r>
      <w:r w:rsidR="00E05BA6">
        <w:rPr>
          <w:rFonts w:hint="eastAsia"/>
        </w:rPr>
        <w:t>(필수 코어 컴포넌트들을 정의하는)</w:t>
      </w:r>
      <w:r w:rsidR="00443B5E">
        <w:rPr>
          <w:rFonts w:hint="eastAsia"/>
        </w:rPr>
        <w:t xml:space="preserve">설정들은 자동으로 선택되어 로드 되며, </w:t>
      </w:r>
      <w:r>
        <w:rPr>
          <w:rFonts w:hint="eastAsia"/>
        </w:rPr>
        <w:t>응용프로그램 컨텍스트(</w:t>
      </w:r>
      <w:r w:rsidR="00443B5E">
        <w:rPr>
          <w:rFonts w:hint="eastAsia"/>
        </w:rPr>
        <w:t>Application Context에</w:t>
      </w:r>
      <w:r>
        <w:rPr>
          <w:rFonts w:hint="eastAsia"/>
        </w:rPr>
        <w:t>)</w:t>
      </w:r>
      <w:r w:rsidR="00443B5E">
        <w:rPr>
          <w:rFonts w:hint="eastAsia"/>
        </w:rPr>
        <w:t xml:space="preserve"> 해당하는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>xml 들은</w:t>
      </w:r>
      <w:r w:rsidR="006F7701">
        <w:rPr>
          <w:rFonts w:hint="eastAsia"/>
        </w:rPr>
        <w:t xml:space="preserve"> 개발자 또는 </w:t>
      </w:r>
      <w:r w:rsidR="000A276F">
        <w:t>운영자</w:t>
      </w:r>
      <w:r w:rsidR="000A276F">
        <w:rPr>
          <w:rFonts w:hint="eastAsia"/>
        </w:rPr>
        <w:t xml:space="preserve">가 </w:t>
      </w:r>
      <w:r w:rsidR="00443B5E">
        <w:rPr>
          <w:rFonts w:hint="eastAsia"/>
        </w:rPr>
        <w:t xml:space="preserve">WEB-INF/context-config/webApplicaitonContext.xml 파일에 정의하여 선택적으로 </w:t>
      </w:r>
      <w:r w:rsidR="000A276F">
        <w:rPr>
          <w:rFonts w:hint="eastAsia"/>
        </w:rPr>
        <w:t xml:space="preserve">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239"/>
        <w:gridCol w:w="4573"/>
        <w:gridCol w:w="3322"/>
      </w:tblGrid>
      <w:tr w:rsidR="00443B5E" w:rsidTr="00D87437">
        <w:tc>
          <w:tcPr>
            <w:tcW w:w="1239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lastRenderedPageBreak/>
              <w:t>구분</w:t>
            </w:r>
          </w:p>
        </w:tc>
        <w:tc>
          <w:tcPr>
            <w:tcW w:w="4573" w:type="dxa"/>
            <w:tcBorders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설정</w:t>
            </w:r>
          </w:p>
        </w:tc>
        <w:tc>
          <w:tcPr>
            <w:tcW w:w="3322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내용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top w:val="double" w:sz="4" w:space="0" w:color="auto"/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Bootstrap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tcBorders>
              <w:top w:val="double" w:sz="4" w:space="0" w:color="auto"/>
            </w:tcBorders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bootstrap-context.xml</w:t>
            </w:r>
          </w:p>
        </w:tc>
        <w:tc>
          <w:tcPr>
            <w:tcW w:w="3322" w:type="dxa"/>
            <w:tcBorders>
              <w:top w:val="double" w:sz="4" w:space="0" w:color="auto"/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필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plugi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플러그인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tabase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데이터베이스 연결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o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DAO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transactio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로컬 트랜잭션 컴포넌트 정의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Application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transactio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어노테이션 트랜잭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oracle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Oracle LOB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i18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국제화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util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keepNext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유틸리티 컴포넌트 정의</w:t>
            </w:r>
          </w:p>
        </w:tc>
      </w:tr>
    </w:tbl>
    <w:p w:rsidR="00443B5E" w:rsidRPr="00931864" w:rsidRDefault="00443B5E" w:rsidP="00443B5E">
      <w:pPr>
        <w:pStyle w:val="a8"/>
        <w:jc w:val="center"/>
        <w:rPr>
          <w:rFonts w:asciiTheme="minorEastAsia" w:eastAsiaTheme="minorEastAsia" w:hAnsiTheme="minorEastAsia" w:cs="Courier New"/>
          <w:bCs w:val="0"/>
          <w:color w:val="000000"/>
          <w:sz w:val="18"/>
        </w:rPr>
      </w:pPr>
      <w:r w:rsidRPr="00931864">
        <w:rPr>
          <w:sz w:val="18"/>
        </w:rPr>
        <w:t xml:space="preserve">표 </w:t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TYLEREF 1 \s </w:instrText>
      </w:r>
      <w:r w:rsidRPr="00931864">
        <w:rPr>
          <w:sz w:val="18"/>
        </w:rPr>
        <w:fldChar w:fldCharType="separate"/>
      </w:r>
      <w:r w:rsidR="007F1377">
        <w:rPr>
          <w:noProof/>
          <w:sz w:val="18"/>
        </w:rPr>
        <w:t>3</w:t>
      </w:r>
      <w:r w:rsidRPr="00931864">
        <w:rPr>
          <w:sz w:val="18"/>
        </w:rPr>
        <w:fldChar w:fldCharType="end"/>
      </w:r>
      <w:r w:rsidRPr="00931864">
        <w:rPr>
          <w:sz w:val="18"/>
        </w:rPr>
        <w:noBreakHyphen/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EQ 표 \* ARABIC \s 1 </w:instrText>
      </w:r>
      <w:r w:rsidRPr="00931864">
        <w:rPr>
          <w:sz w:val="18"/>
        </w:rPr>
        <w:fldChar w:fldCharType="separate"/>
      </w:r>
      <w:r w:rsidR="007F1377">
        <w:rPr>
          <w:noProof/>
          <w:sz w:val="18"/>
        </w:rPr>
        <w:t>1</w:t>
      </w:r>
      <w:r w:rsidRPr="00931864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</w:t>
      </w:r>
      <w:r w:rsidRPr="00931864">
        <w:rPr>
          <w:sz w:val="18"/>
        </w:rPr>
        <w:t>기정의된</w:t>
      </w:r>
      <w:r w:rsidRPr="00931864">
        <w:rPr>
          <w:rFonts w:hint="eastAsia"/>
          <w:sz w:val="18"/>
        </w:rPr>
        <w:t xml:space="preserve"> Bootstrap </w:t>
      </w:r>
      <w:r w:rsidRPr="00931864">
        <w:rPr>
          <w:sz w:val="18"/>
        </w:rPr>
        <w:t>와</w:t>
      </w:r>
      <w:r w:rsidRPr="00931864">
        <w:rPr>
          <w:rFonts w:hint="eastAsia"/>
          <w:sz w:val="18"/>
        </w:rPr>
        <w:t xml:space="preserve"> Application 컨텍스트를 위한 spring xml</w:t>
      </w:r>
    </w:p>
    <w:p w:rsidR="00443B5E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43155F" w:rsidP="00E110DD">
      <w:pPr>
        <w:adjustRightInd w:val="0"/>
        <w:spacing w:line="288" w:lineRule="auto"/>
        <w:jc w:val="left"/>
        <w:rPr>
          <w:rFonts w:ascii="맑은 고딕" w:eastAsia="맑은 고딕" w:cs="맑은 고딕"/>
          <w:color w:val="000000"/>
        </w:rPr>
      </w:pPr>
      <w:r>
        <w:rPr>
          <w:rFonts w:asciiTheme="minorEastAsia" w:hAnsiTheme="minorEastAsia" w:cs="Courier New" w:hint="eastAsia"/>
          <w:bCs/>
          <w:color w:val="000000"/>
        </w:rPr>
        <w:t xml:space="preserve">응용프로그램은 startup-config.xml 설정 정보에 따라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Bootstartp </w:t>
      </w:r>
      <w:r>
        <w:rPr>
          <w:rFonts w:asciiTheme="minorEastAsia" w:hAnsiTheme="minorEastAsia" w:cs="Courier New" w:hint="eastAsia"/>
          <w:bCs/>
          <w:color w:val="000000"/>
        </w:rPr>
        <w:t>클래스에의하여 시작</w:t>
      </w:r>
      <w:r w:rsidR="00B207D8">
        <w:rPr>
          <w:rFonts w:asciiTheme="minorEastAsia" w:hAnsiTheme="minorEastAsia" w:cs="Courier New" w:hint="eastAsia"/>
          <w:bCs/>
          <w:color w:val="000000"/>
        </w:rPr>
        <w:t>되고 종료</w:t>
      </w:r>
      <w:r>
        <w:rPr>
          <w:rFonts w:asciiTheme="minorEastAsia" w:hAnsiTheme="minorEastAsia" w:cs="Courier New" w:hint="eastAsia"/>
          <w:bCs/>
          <w:color w:val="000000"/>
        </w:rPr>
        <w:t>된다.</w:t>
      </w:r>
      <w:r w:rsidR="00B207D8">
        <w:rPr>
          <w:rFonts w:asciiTheme="minorEastAsia" w:hAnsiTheme="minorEastAsia" w:cs="Courier New" w:hint="eastAsia"/>
          <w:bCs/>
          <w:color w:val="000000"/>
        </w:rPr>
        <w:t xml:space="preserve"> Bootstrap 클래스가 언제 응용프로그램을 시작하고 종료할 것인가는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서블릿 리스너 기술을 사용하는 </w:t>
      </w:r>
      <w:r w:rsidR="00443B5E">
        <w:rPr>
          <w:rFonts w:ascii="맑은 고딕" w:eastAsia="맑은 고딕" w:cs="맑은 고딕"/>
          <w:color w:val="000000"/>
        </w:rPr>
        <w:t>WebApplicationContextLoaderListener</w:t>
      </w:r>
      <w:r w:rsidR="00443B5E">
        <w:rPr>
          <w:rFonts w:ascii="맑은 고딕" w:eastAsia="맑은 고딕" w:cs="맑은 고딕" w:hint="eastAsia"/>
          <w:color w:val="000000"/>
        </w:rPr>
        <w:t xml:space="preserve"> 클래스</w:t>
      </w:r>
      <w:r w:rsidR="00B207D8">
        <w:rPr>
          <w:rFonts w:ascii="맑은 고딕" w:eastAsia="맑은 고딕" w:cs="맑은 고딕" w:hint="eastAsia"/>
          <w:color w:val="000000"/>
        </w:rPr>
        <w:t xml:space="preserve"> 전달되는 이벤트에 의하여 구현된다. </w:t>
      </w:r>
    </w:p>
    <w:p w:rsidR="00F46996" w:rsidRPr="00B75DA8" w:rsidRDefault="00F46996" w:rsidP="00E110DD">
      <w:pPr>
        <w:adjustRightInd w:val="0"/>
        <w:spacing w:line="288" w:lineRule="auto"/>
        <w:jc w:val="left"/>
        <w:rPr>
          <w:rFonts w:asciiTheme="minorEastAsia" w:hAnsiTheme="minorEastAsia" w:cs="Courier New"/>
          <w:bCs/>
          <w:color w:val="000000"/>
        </w:rPr>
      </w:pPr>
    </w:p>
    <w:p w:rsidR="00443B5E" w:rsidRPr="00931864" w:rsidRDefault="00443B5E" w:rsidP="00B30ACD">
      <w:pPr>
        <w:keepNext/>
        <w:jc w:val="center"/>
        <w:rPr>
          <w:rFonts w:asciiTheme="minorEastAsia" w:hAnsiTheme="minorEastAsia" w:cs="Courier New"/>
          <w:bCs/>
          <w:color w:val="000000"/>
          <w:sz w:val="18"/>
        </w:rPr>
      </w:pPr>
      <w:r>
        <w:object w:dxaOrig="14249" w:dyaOrig="8385">
          <v:shape id="_x0000_i1034" type="#_x0000_t75" style="width:486.5pt;height:286.75pt" o:ole="">
            <v:imagedata r:id="rId40" o:title=""/>
          </v:shape>
          <o:OLEObject Type="Embed" ProgID="Visio.Drawing.11" ShapeID="_x0000_i1034" DrawAspect="Content" ObjectID="_1415429792" r:id="rId41"/>
        </w:object>
      </w:r>
      <w:r w:rsidRPr="00B30ACD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B30ACD">
        <w:rPr>
          <w:rFonts w:hint="eastAsia"/>
          <w:b/>
          <w:sz w:val="18"/>
        </w:rPr>
        <w:t xml:space="preserve"> Bootstrap 에 의하여 응용프로그램이 시작되는 것을 보여주는 시퀀스 다이어그램</w:t>
      </w:r>
    </w:p>
    <w:p w:rsidR="00443B5E" w:rsidRPr="00443B5E" w:rsidRDefault="00443B5E" w:rsidP="00443B5E"/>
    <w:p w:rsidR="00B30ACD" w:rsidRDefault="00947C4D" w:rsidP="00E311F0">
      <w:pPr>
        <w:pStyle w:val="3"/>
      </w:pPr>
      <w:bookmarkStart w:id="32" w:name="_Toc335920673"/>
      <w:r>
        <w:rPr>
          <w:rFonts w:hint="eastAsia"/>
        </w:rPr>
        <w:lastRenderedPageBreak/>
        <w:t>ApplicationProperties</w:t>
      </w:r>
      <w:bookmarkEnd w:id="32"/>
    </w:p>
    <w:p w:rsidR="00FA2940" w:rsidRPr="00E82958" w:rsidRDefault="00E43188" w:rsidP="00FA2940">
      <w:r w:rsidRPr="003238C4">
        <w:rPr>
          <w:rFonts w:hint="eastAsia"/>
        </w:rPr>
        <w:t xml:space="preserve">ARCHITECTURE 2.0 </w:t>
      </w:r>
      <w:r>
        <w:rPr>
          <w:rFonts w:hint="eastAsia"/>
        </w:rPr>
        <w:t xml:space="preserve">플랫폼이 제공하는 </w:t>
      </w:r>
      <w:r w:rsidR="00FA2940">
        <w:rPr>
          <w:rFonts w:hint="eastAsia"/>
        </w:rPr>
        <w:t>코어 컴포넌트들은</w:t>
      </w:r>
      <w:r w:rsidR="00B95DA7">
        <w:rPr>
          <w:rFonts w:hint="eastAsia"/>
        </w:rPr>
        <w:t xml:space="preserve"> 로컬에 저장된</w:t>
      </w:r>
      <w:r w:rsidR="00FA2940">
        <w:rPr>
          <w:rFonts w:hint="eastAsia"/>
        </w:rPr>
        <w:t xml:space="preserve"> startup-config.xml 파일의 설정</w:t>
      </w:r>
      <w:r w:rsidR="00B95DA7">
        <w:rPr>
          <w:rFonts w:hint="eastAsia"/>
        </w:rPr>
        <w:t xml:space="preserve"> 값</w:t>
      </w:r>
      <w:r w:rsidR="00FA2940">
        <w:rPr>
          <w:rFonts w:hint="eastAsia"/>
        </w:rPr>
        <w:t>에 따라 동작</w:t>
      </w:r>
      <w:r w:rsidR="00BB6EBD">
        <w:rPr>
          <w:rFonts w:hint="eastAsia"/>
        </w:rPr>
        <w:t xml:space="preserve">한다. </w:t>
      </w:r>
      <w:r w:rsidR="0003317D">
        <w:rPr>
          <w:rFonts w:hint="eastAsia"/>
        </w:rPr>
        <w:t xml:space="preserve">startup-config.xml 설정 정보은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클래스 형태로 제공되며, </w:t>
      </w:r>
      <w:r w:rsidR="0003317D">
        <w:rPr>
          <w:rFonts w:asciiTheme="minorEastAsia" w:hAnsiTheme="minorEastAsia" w:cs="Courier New" w:hint="eastAsia"/>
          <w:bCs/>
          <w:color w:val="000000"/>
        </w:rPr>
        <w:t xml:space="preserve">Bootstrap 에 의하여 초기화되는 </w:t>
      </w:r>
      <w:r w:rsidR="0003317D" w:rsidRPr="0003317D">
        <w:rPr>
          <w:rFonts w:hint="eastAsia"/>
        </w:rPr>
        <w:t xml:space="preserve">Repository </w:t>
      </w:r>
      <w:r w:rsidR="0003317D" w:rsidRPr="0003317D">
        <w:t>의</w:t>
      </w:r>
      <w:r w:rsidR="0003317D" w:rsidRPr="0003317D">
        <w:rPr>
          <w:rFonts w:hint="eastAsia"/>
        </w:rPr>
        <w:t xml:space="preserve">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t>getSetupApplicationProperties</w:t>
      </w:r>
      <w:r w:rsidR="0003317D" w:rsidRP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함수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>를 통하여</w:t>
      </w:r>
      <w:r w:rsidR="00E82958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제공된다. 다음은 그림은 </w:t>
      </w:r>
      <w:r w:rsidR="00E82958">
        <w:rPr>
          <w:rFonts w:hint="eastAsia"/>
        </w:rPr>
        <w:t>startup-config.xml 의 XML 노드 구성을 보여주고 이다.</w:t>
      </w:r>
    </w:p>
    <w:p w:rsidR="00B95DA7" w:rsidRPr="00E34891" w:rsidRDefault="00B95DA7" w:rsidP="00FA2940">
      <w:pPr>
        <w:rPr>
          <w:rFonts w:asciiTheme="minorEastAsia" w:hAnsiTheme="minorEastAsia" w:cs="Courier New"/>
          <w:bCs/>
          <w:color w:val="000000"/>
        </w:rPr>
      </w:pPr>
    </w:p>
    <w:p w:rsidR="00FA2940" w:rsidRPr="006F49C6" w:rsidRDefault="00AA601F" w:rsidP="006F49C6">
      <w:pPr>
        <w:keepNext/>
        <w:jc w:val="center"/>
        <w:rPr>
          <w:b/>
          <w:sz w:val="18"/>
        </w:rPr>
      </w:pPr>
      <w:r>
        <w:object w:dxaOrig="8711" w:dyaOrig="10413">
          <v:shape id="_x0000_i1035" type="#_x0000_t75" style="width:5in;height:429.9pt" o:ole="">
            <v:imagedata r:id="rId42" o:title=""/>
          </v:shape>
          <o:OLEObject Type="Embed" ProgID="Visio.Drawing.11" ShapeID="_x0000_i1035" DrawAspect="Content" ObjectID="_1415429793" r:id="rId43"/>
        </w:object>
      </w:r>
      <w:r w:rsidR="00FA2940">
        <w:rPr>
          <w:rFonts w:hint="eastAsia"/>
        </w:rPr>
        <w:br/>
      </w:r>
      <w:r w:rsidR="00FA2940" w:rsidRPr="006F49C6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FA2940" w:rsidRPr="006F49C6">
        <w:rPr>
          <w:rFonts w:hint="eastAsia"/>
          <w:b/>
          <w:sz w:val="18"/>
        </w:rPr>
        <w:t xml:space="preserve"> startup-config.xml 의 노드 구조</w:t>
      </w:r>
    </w:p>
    <w:p w:rsidR="00FA2940" w:rsidRDefault="00FA2940" w:rsidP="00FA2940"/>
    <w:p w:rsidR="00947C4D" w:rsidRDefault="00947C4D" w:rsidP="002C4E31">
      <w:pPr>
        <w:pStyle w:val="3"/>
      </w:pPr>
      <w:bookmarkStart w:id="33" w:name="_Toc335920674"/>
      <w:r>
        <w:rPr>
          <w:rFonts w:hint="eastAsia"/>
        </w:rPr>
        <w:lastRenderedPageBreak/>
        <w:t>ApplicationHelper</w:t>
      </w:r>
      <w:bookmarkEnd w:id="33"/>
    </w:p>
    <w:p w:rsidR="00A44361" w:rsidRDefault="00A44361" w:rsidP="00A44361">
      <w:r>
        <w:rPr>
          <w:rFonts w:hint="eastAsia"/>
        </w:rPr>
        <w:t>Bootstrap 클래스에 의해 시작된 Bootstrap</w:t>
      </w:r>
      <w:r w:rsidR="006A7E25">
        <w:rPr>
          <w:rFonts w:hint="eastAsia"/>
        </w:rPr>
        <w:t xml:space="preserve"> Context</w:t>
      </w:r>
      <w:r>
        <w:rPr>
          <w:rFonts w:hint="eastAsia"/>
        </w:rPr>
        <w:t xml:space="preserve"> 와 Application Context </w:t>
      </w:r>
      <w:r w:rsidR="006A7E25">
        <w:rPr>
          <w:rFonts w:hint="eastAsia"/>
        </w:rPr>
        <w:t>의</w:t>
      </w:r>
      <w:r>
        <w:rPr>
          <w:rFonts w:hint="eastAsia"/>
        </w:rPr>
        <w:t xml:space="preserve"> 콤포넌트들은 ApplicationHelper 클래스의 getComponent 함수를 이용하여 사용할 수 있다. </w:t>
      </w:r>
    </w:p>
    <w:p w:rsidR="00A44361" w:rsidRPr="00A44361" w:rsidRDefault="00A44361" w:rsidP="00A44361">
      <w:pPr>
        <w:pStyle w:val="a7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  <w:r w:rsidRPr="00A44361">
        <w:rPr>
          <w:rFonts w:ascii="맑은 고딕" w:eastAsia="맑은 고딕" w:cs="맑은 고딕"/>
          <w:color w:val="000000"/>
          <w:sz w:val="18"/>
        </w:rPr>
        <w:tab/>
      </w:r>
    </w:p>
    <w:p w:rsidR="00A44361" w:rsidRPr="00A44361" w:rsidRDefault="00A44361" w:rsidP="00A44361">
      <w:pPr>
        <w:pStyle w:val="a7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String requiredName, 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</w:p>
    <w:p w:rsidR="00A44361" w:rsidRDefault="00A44361" w:rsidP="00A44361"/>
    <w:p w:rsidR="00A44361" w:rsidRDefault="00A44361" w:rsidP="00A44361">
      <w:r>
        <w:rPr>
          <w:rFonts w:hint="eastAsia"/>
        </w:rPr>
        <w:t>또한 응용프로그램의 상태, License, Locale, TimeZone, Encoding 정보를 제공한다.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SetupComplete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Ready(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ate getState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Locale getLocale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getCharacterEncoding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color w:val="000000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TimeZone getTimeZone(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21459E" w:rsidRDefault="00A44361" w:rsidP="00A44361">
      <w:r>
        <w:rPr>
          <w:rFonts w:hint="eastAsia"/>
        </w:rPr>
        <w:t>이 외에도 ApplicationHelper 는 setup-config.xml 로컬 파일과 데이터베이스을 사용하여 프로퍼티 서비스를 제공하는 ConfigService을 사용하여 응용프로그램의 전반에 사용이 가능한 프로퍼티 서비스를 제공한다. 이들 함수들은 데이터베이스에 해당하는 값이 존재하지 않는 경우에 startup-config.xml 파일에 존재하는 값을 리턴한다.</w:t>
      </w:r>
    </w:p>
    <w:p w:rsidR="00A44361" w:rsidRPr="00361F26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Default="00AA601F" w:rsidP="00A44361">
      <w:pPr>
        <w:keepNext/>
        <w:jc w:val="center"/>
      </w:pPr>
      <w:r>
        <w:object w:dxaOrig="10240" w:dyaOrig="4364">
          <v:shape id="_x0000_i1036" type="#_x0000_t75" style="width:360.4pt;height:153.55pt" o:ole="">
            <v:imagedata r:id="rId44" o:title=""/>
          </v:shape>
          <o:OLEObject Type="Embed" ProgID="Visio.Drawing.11" ShapeID="_x0000_i1036" DrawAspect="Content" ObjectID="_1415429794" r:id="rId45"/>
        </w:object>
      </w:r>
    </w:p>
    <w:p w:rsidR="00A44361" w:rsidRPr="00DD6C2E" w:rsidRDefault="00A44361" w:rsidP="00A44361">
      <w:pPr>
        <w:pStyle w:val="a8"/>
        <w:jc w:val="center"/>
        <w:rPr>
          <w:sz w:val="18"/>
        </w:rPr>
      </w:pPr>
      <w:r w:rsidRPr="00DD6C2E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3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4</w:t>
      </w:r>
      <w:r w:rsidR="00B966C3">
        <w:rPr>
          <w:sz w:val="18"/>
        </w:rPr>
        <w:fldChar w:fldCharType="end"/>
      </w:r>
      <w:r w:rsidRPr="00DD6C2E">
        <w:rPr>
          <w:rFonts w:hint="eastAsia"/>
          <w:sz w:val="18"/>
        </w:rPr>
        <w:t xml:space="preserve"> ConfigService 를 이용한 프로퍼티 서비스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r w:rsidRPr="00F77373">
        <w:rPr>
          <w:rFonts w:ascii="맑은 고딕" w:eastAsia="맑은 고딕" w:cs="맑은 고딕"/>
          <w:color w:val="000000"/>
          <w:sz w:val="18"/>
          <w:highlight w:val="lightGray"/>
        </w:rPr>
        <w:t>getApplicationProperty</w:t>
      </w:r>
      <w:r w:rsidRPr="00F77373">
        <w:rPr>
          <w:rFonts w:ascii="맑은 고딕" w:eastAsia="맑은 고딕" w:cs="맑은 고딕"/>
          <w:color w:val="000000"/>
          <w:sz w:val="18"/>
        </w:rPr>
        <w:t>(String name, String defaultValue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Int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</w:t>
      </w:r>
      <w:r w:rsidRPr="00F77373">
        <w:rPr>
          <w:rFonts w:ascii="맑은 고딕" w:eastAsia="맑은 고딕" w:cs="맑은 고딕" w:hint="eastAsia"/>
          <w:color w:val="000000"/>
          <w:sz w:val="18"/>
        </w:rPr>
        <w:t>)</w:t>
      </w: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Boolean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  <w:r>
        <w:rPr>
          <w:rFonts w:ascii="맑은 고딕" w:eastAsia="맑은 고딕" w:cs="맑은 고딕"/>
          <w:color w:val="000000"/>
        </w:rPr>
        <w:tab/>
      </w:r>
    </w:p>
    <w:p w:rsidR="004660D2" w:rsidRPr="00A44361" w:rsidRDefault="004660D2" w:rsidP="004660D2"/>
    <w:p w:rsidR="00905A9F" w:rsidRDefault="00947C4D" w:rsidP="00905A9F">
      <w:pPr>
        <w:pStyle w:val="3"/>
      </w:pPr>
      <w:bookmarkStart w:id="34" w:name="_Toc335920675"/>
      <w:r>
        <w:rPr>
          <w:rFonts w:hint="eastAsia"/>
        </w:rPr>
        <w:t>Logging</w:t>
      </w:r>
      <w:bookmarkEnd w:id="34"/>
    </w:p>
    <w:p w:rsidR="00905A9F" w:rsidRDefault="00905A9F" w:rsidP="00905A9F">
      <w:r w:rsidRPr="00EC03DF">
        <w:rPr>
          <w:rFonts w:hint="eastAsia"/>
        </w:rPr>
        <w:t xml:space="preserve">ARCHITECTURE 2.0 </w:t>
      </w:r>
      <w:r>
        <w:rPr>
          <w:rFonts w:hint="eastAsia"/>
        </w:rPr>
        <w:t>for JAVA</w:t>
      </w:r>
      <w:r w:rsidR="00AA601F"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을 구현하는 클래스들은 모두 </w:t>
      </w:r>
      <w:hyperlink r:id="rId46" w:history="1">
        <w:r w:rsidRPr="001D59EB">
          <w:rPr>
            <w:rStyle w:val="ab"/>
            <w:rFonts w:asciiTheme="minorEastAsia" w:hAnsiTheme="minorEastAsia" w:cs="Courier New" w:hint="eastAsia"/>
            <w:bCs/>
          </w:rPr>
          <w:t>Apache Commons Logging API</w:t>
        </w:r>
      </w:hyperlink>
      <w:r>
        <w:rPr>
          <w:rFonts w:hint="eastAsia"/>
        </w:rPr>
        <w:t xml:space="preserve"> (이하 JCL)를 기반으로 하여 로깅</w:t>
      </w:r>
      <w:r w:rsidR="00AA601F">
        <w:rPr>
          <w:rFonts w:hint="eastAsia"/>
        </w:rPr>
        <w:t>을 구현하고 있다.</w:t>
      </w:r>
      <w:r w:rsidR="00AA601F">
        <w:t xml:space="preserve"> </w:t>
      </w:r>
      <w:r>
        <w:rPr>
          <w:rFonts w:hint="eastAsia"/>
        </w:rPr>
        <w:t>JCL 의 좋은 점은 로깅을 구현하는 라이브러리를 변경하더라도 코드에 변경을 요구하지 않는다는 것이다. 로깅 구현은 log4j 를 사용하고 있다.</w:t>
      </w:r>
      <w:r w:rsidR="00AA601F">
        <w:rPr>
          <w:rFonts w:hint="eastAsia"/>
        </w:rPr>
        <w:t xml:space="preserve"> </w:t>
      </w:r>
      <w:r>
        <w:rPr>
          <w:rFonts w:hint="eastAsia"/>
        </w:rPr>
        <w:t xml:space="preserve">Log4j 기술을 </w:t>
      </w:r>
      <w:r w:rsidR="00B65176">
        <w:rPr>
          <w:rFonts w:hint="eastAsia"/>
        </w:rPr>
        <w:t>웹 응용프로그램에서 사용하려면 WEB-INF/</w:t>
      </w:r>
      <w:r>
        <w:rPr>
          <w:rFonts w:hint="eastAsia"/>
        </w:rPr>
        <w:t>web.xml 파일에 다음</w:t>
      </w:r>
      <w:r w:rsidR="00B65176">
        <w:rPr>
          <w:rFonts w:hint="eastAsia"/>
        </w:rPr>
        <w:t xml:space="preserve"> 설정</w:t>
      </w:r>
      <w:r>
        <w:rPr>
          <w:rFonts w:hint="eastAsia"/>
        </w:rPr>
        <w:t xml:space="preserve">을 추가한다. </w:t>
      </w:r>
      <w:r w:rsidR="00C670E7">
        <w:rPr>
          <w:rFonts w:hint="eastAsia"/>
        </w:rPr>
        <w:t xml:space="preserve">사용되는 </w:t>
      </w:r>
      <w:r>
        <w:rPr>
          <w:rFonts w:hint="eastAsia"/>
        </w:rPr>
        <w:t xml:space="preserve">log4j.xml </w:t>
      </w:r>
      <w:r w:rsidR="00C670E7">
        <w:rPr>
          <w:rFonts w:hint="eastAsia"/>
        </w:rPr>
        <w:t>설정파일</w:t>
      </w:r>
      <w:r>
        <w:t>은</w:t>
      </w:r>
      <w:r>
        <w:rPr>
          <w:rFonts w:hint="eastAsia"/>
        </w:rPr>
        <w:t xml:space="preserve"> log4j 설정 규칙을 따른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05A9F" w:rsidRPr="000F73D5" w:rsidTr="00600E7D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05A9F" w:rsidRDefault="00905A9F" w:rsidP="00E442E7">
            <w:r>
              <w:rPr>
                <w:rFonts w:hint="eastAsia"/>
              </w:rPr>
              <w:t>WEB-INF/web.xml</w:t>
            </w:r>
          </w:p>
        </w:tc>
      </w:tr>
    </w:tbl>
    <w:p w:rsidR="00905A9F" w:rsidRPr="00905A9F" w:rsidRDefault="00905A9F" w:rsidP="00EB492A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?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xml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version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1.0"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encoding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UTF-8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?&gt;</w:t>
      </w:r>
    </w:p>
    <w:p w:rsidR="00905A9F" w:rsidRPr="00905A9F" w:rsidRDefault="00EB492A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C50EA6" wp14:editId="4ECFC341">
                <wp:simplePos x="0" y="0"/>
                <wp:positionH relativeFrom="column">
                  <wp:posOffset>2995683</wp:posOffset>
                </wp:positionH>
                <wp:positionV relativeFrom="paragraph">
                  <wp:posOffset>407716</wp:posOffset>
                </wp:positionV>
                <wp:extent cx="494409" cy="279779"/>
                <wp:effectExtent l="0" t="38100" r="58420" b="25400"/>
                <wp:wrapNone/>
                <wp:docPr id="3" name="직선 연결선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94C3B3A" id="직선 연결선 3" o:spid="_x0000_s1026" style="position:absolute;left:0;text-align:lef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5.9pt,32.1pt" to="274.85pt,5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" strokecolor="#4f81bd [3204]" strokeweight="1pt">
                <v:stroke endarrow="oval"/>
              </v:line>
            </w:pict>
          </mc:Fallback>
        </mc:AlternateContent>
      </w: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7EE04D9" wp14:editId="213CC722">
                <wp:simplePos x="0" y="0"/>
                <wp:positionH relativeFrom="column">
                  <wp:posOffset>3506574</wp:posOffset>
                </wp:positionH>
                <wp:positionV relativeFrom="paragraph">
                  <wp:posOffset>256730</wp:posOffset>
                </wp:positionV>
                <wp:extent cx="2935068" cy="2324100"/>
                <wp:effectExtent l="0" t="0" r="0" b="0"/>
                <wp:wrapNone/>
                <wp:docPr id="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35068" cy="2324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는 서블릿 리스너 기술을 사용하여  </w:t>
                            </w: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초기화 된다. 컨텍스트 파라메터 값은 </w:t>
                            </w: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을 초기화하기위한 필수 정보이다. </w:t>
                            </w: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  <w:t>파라메터 키 정보</w:t>
                            </w:r>
                          </w:p>
                          <w:p w:rsidR="00901633" w:rsidRPr="00EB492A" w:rsidRDefault="00901633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ConfigLocation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log4j 설정파일위치</w:t>
                            </w:r>
                          </w:p>
                          <w:p w:rsidR="00901633" w:rsidRPr="00EB492A" w:rsidRDefault="00901633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webAppRootKey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웹 응용프로그램의 위치에 대한 알리아스 값</w:t>
                            </w:r>
                          </w:p>
                          <w:p w:rsidR="00901633" w:rsidRPr="00EB492A" w:rsidRDefault="00901633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RefreshInterval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파일을 모니터링하는 주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7EE04D9" id="_x0000_t202" coordsize="21600,21600" o:spt="202" path="m,l,21600r21600,l21600,xe">
                <v:stroke joinstyle="miter"/>
                <v:path gradientshapeok="t" o:connecttype="rect"/>
              </v:shapetype>
              <v:shape id="텍스트 상자 2" o:spid="_x0000_s1026" type="#_x0000_t202" style="position:absolute;margin-left:276.1pt;margin-top:20.2pt;width:231.1pt;height:183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" filled="f" stroked="f">
                <v:textbox>
                  <w:txbxContent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Log4j 는 서블릿 리스너 기술을 사용하여  </w:t>
                      </w: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초기화 된다. 컨텍스트 파라메터 값은 </w:t>
                      </w: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Log4j 을 초기화하기위한 필수 정보이다. </w:t>
                      </w: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6"/>
                          <w:szCs w:val="18"/>
                        </w:rPr>
                      </w:pP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b/>
                          <w:color w:val="000000" w:themeColor="text1"/>
                          <w:sz w:val="16"/>
                          <w:szCs w:val="18"/>
                        </w:rPr>
                        <w:t>파라메터 키 정보</w:t>
                      </w:r>
                    </w:p>
                    <w:p w:rsidR="00901633" w:rsidRPr="00EB492A" w:rsidRDefault="00901633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log4jConfigLocation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log4j 설정파일위치</w:t>
                      </w:r>
                    </w:p>
                    <w:p w:rsidR="00901633" w:rsidRPr="00EB492A" w:rsidRDefault="00901633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webAppRootKey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웹 응용프로그램의 위치에 대한 알리아스 값</w:t>
                      </w:r>
                    </w:p>
                    <w:p w:rsidR="00901633" w:rsidRPr="00EB492A" w:rsidRDefault="00901633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log4jRefreshInterval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파일을 모니터링하는 주기 </w:t>
                      </w:r>
                    </w:p>
                  </w:txbxContent>
                </v:textbox>
              </v:shape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!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DOCTYPE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web-app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808080"/>
          <w:sz w:val="18"/>
          <w:szCs w:val="16"/>
        </w:rPr>
        <w:t>PUBLIC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"-//Sun Microsystems, Inc.//DTD Web Application 2.3//EN"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3F7F5F"/>
          <w:sz w:val="18"/>
          <w:szCs w:val="16"/>
        </w:rPr>
        <w:t>"http://java.sun.com/dtd/web-app_2_3.dtd"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id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WebApp_ID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EB492A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143301</wp:posOffset>
                </wp:positionH>
                <wp:positionV relativeFrom="paragraph">
                  <wp:posOffset>5506</wp:posOffset>
                </wp:positionV>
                <wp:extent cx="3118514" cy="907577"/>
                <wp:effectExtent l="0" t="0" r="24765" b="26035"/>
                <wp:wrapNone/>
                <wp:docPr id="40" name="직사각형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18514" cy="90757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accent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153151" id="직사각형 40" o:spid="_x0000_s1026" style="position:absolute;left:0;text-align:left;margin-left:11.3pt;margin-top:.45pt;width:245.55pt;height:71.45pt;z-index:251728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" filled="f" strokecolor="#4f81bd [3204]" strokeweight="1pt"/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ConfigLocation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-INF/log4j.xm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lastRenderedPageBreak/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AppRootKey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default.webapp.root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RefreshInterva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120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EB492A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&lt;!--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Servlet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Context Listeners (Executed on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app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startup/shutdown) </w:t>
      </w:r>
      <w:r w:rsidRPr="00905A9F">
        <w:rPr>
          <w:rFonts w:ascii="맑은 고딕" w:eastAsia="맑은 고딕" w:cs="맑은 고딕" w:hint="eastAsia"/>
          <w:color w:val="3F5FBF"/>
          <w:sz w:val="18"/>
          <w:szCs w:val="16"/>
        </w:rPr>
        <w:t xml:space="preserve">                            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>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0000"/>
          <w:sz w:val="18"/>
          <w:szCs w:val="16"/>
        </w:rPr>
        <w:t>org.springframework.web.util.Log4jConfigListener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spacing w:after="0"/>
        <w:rPr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/>
    <w:p w:rsidR="00947C4D" w:rsidRDefault="00947C4D" w:rsidP="00905A9F">
      <w:pPr>
        <w:pStyle w:val="3"/>
      </w:pPr>
      <w:bookmarkStart w:id="35" w:name="_Toc335920676"/>
      <w:r>
        <w:rPr>
          <w:rFonts w:hint="eastAsia"/>
        </w:rPr>
        <w:t>국제화 &amp; 지역화</w:t>
      </w:r>
      <w:bookmarkEnd w:id="35"/>
    </w:p>
    <w:p w:rsidR="000A5F82" w:rsidRDefault="000A5F82" w:rsidP="000A5F82"/>
    <w:p w:rsidR="00AE3883" w:rsidRDefault="00AE3883" w:rsidP="000A5F82"/>
    <w:p w:rsidR="000A5F82" w:rsidRPr="000A5F82" w:rsidRDefault="000A5F82" w:rsidP="000A5F82"/>
    <w:p w:rsidR="00C97E1E" w:rsidRDefault="00C97E1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4"/>
        <w:gridCol w:w="4598"/>
      </w:tblGrid>
      <w:tr w:rsidR="00FF1E6A" w:rsidTr="00E442E7">
        <w:tc>
          <w:tcPr>
            <w:tcW w:w="3690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4896" behindDoc="0" locked="0" layoutInCell="1" allowOverlap="1" wp14:anchorId="5FACF163" wp14:editId="08B5395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8" name="직사각형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0B090C1" id="직사각형 18" o:spid="_x0000_s1026" style="position:absolute;left:0;text-align:left;margin-left:178.5pt;margin-top:94.45pt;width:276.85pt;height:9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50E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ZzOdB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  <w:tr w:rsidR="00FF1E6A" w:rsidTr="00E442E7">
        <w:tc>
          <w:tcPr>
            <w:tcW w:w="9224" w:type="dxa"/>
            <w:gridSpan w:val="2"/>
          </w:tcPr>
          <w:p w:rsidR="00FF1E6A" w:rsidRDefault="00FF1E6A" w:rsidP="0054335B">
            <w:pPr>
              <w:pStyle w:val="ae"/>
            </w:pPr>
            <w:bookmarkStart w:id="36" w:name="_Toc335920677"/>
            <w:r>
              <w:rPr>
                <w:rFonts w:eastAsiaTheme="majorHAnsi" w:hint="eastAsia"/>
              </w:rPr>
              <w:t>PART</w:t>
            </w:r>
            <w:r w:rsidR="0054335B">
              <w:rPr>
                <w:rFonts w:eastAsiaTheme="majorHAnsi" w:hint="eastAsia"/>
              </w:rPr>
              <w:t>3</w:t>
            </w:r>
            <w:r>
              <w:rPr>
                <w:rFonts w:eastAsiaTheme="majorHAnsi" w:hint="eastAsia"/>
              </w:rPr>
              <w:t xml:space="preserve">. </w:t>
            </w:r>
            <w:r w:rsidR="0054335B">
              <w:rPr>
                <w:rFonts w:hint="eastAsia"/>
              </w:rPr>
              <w:t>데이터 계층</w:t>
            </w:r>
            <w:bookmarkEnd w:id="36"/>
          </w:p>
        </w:tc>
      </w:tr>
      <w:tr w:rsidR="00FF1E6A" w:rsidTr="00E442E7">
        <w:tc>
          <w:tcPr>
            <w:tcW w:w="3690" w:type="dxa"/>
          </w:tcPr>
          <w:p w:rsidR="00FF1E6A" w:rsidRDefault="00AD36D4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7" type="#_x0000_t75" style="width:221.4pt;height:191.85pt" o:ole="">
                  <v:imagedata r:id="rId47" o:title=""/>
                </v:shape>
                <o:OLEObject Type="Embed" ProgID="Visio.Drawing.11" ShapeID="_x0000_i1037" DrawAspect="Content" ObjectID="_1415429795" r:id="rId48"/>
              </w:object>
            </w:r>
          </w:p>
        </w:tc>
        <w:tc>
          <w:tcPr>
            <w:tcW w:w="5534" w:type="dxa"/>
          </w:tcPr>
          <w:p w:rsidR="000D6D17" w:rsidRDefault="000D6D17" w:rsidP="00AE3385">
            <w:pPr>
              <w:ind w:firstLineChars="100" w:firstLine="200"/>
            </w:pPr>
            <w:r>
              <w:t>대</w:t>
            </w:r>
            <w:r>
              <w:rPr>
                <w:rFonts w:hint="eastAsia"/>
              </w:rPr>
              <w:t xml:space="preserve">부분의 응용프로그램들은 궁극적으로 비즈니스 정보를 데이터베이스에 저장하게 된다. </w:t>
            </w:r>
          </w:p>
          <w:p w:rsidR="007B088C" w:rsidRDefault="007B088C" w:rsidP="00AE3385">
            <w:pPr>
              <w:ind w:firstLineChars="100" w:firstLine="200"/>
            </w:pPr>
          </w:p>
          <w:p w:rsidR="000D6D17" w:rsidRDefault="000D6D17" w:rsidP="000D6D17">
            <w:r>
              <w:rPr>
                <w:rFonts w:hint="eastAsia"/>
              </w:rPr>
              <w:t>이장에서는 데이터베이스 작업에 대하여 알아볼 것이다.</w:t>
            </w:r>
          </w:p>
          <w:p w:rsidR="00FF1E6A" w:rsidRPr="000D6D17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</w:tbl>
    <w:p w:rsidR="00FF1E6A" w:rsidRDefault="00FF1E6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37" w:name="_Toc335920678"/>
      <w:r>
        <w:rPr>
          <w:rFonts w:hint="eastAsia"/>
        </w:rPr>
        <w:lastRenderedPageBreak/>
        <w:t>데이터베이스</w:t>
      </w:r>
      <w:bookmarkEnd w:id="37"/>
      <w:r w:rsidR="00A86247">
        <w:rPr>
          <w:rFonts w:hint="eastAsia"/>
        </w:rPr>
        <w:t xml:space="preserve"> </w:t>
      </w:r>
    </w:p>
    <w:p w:rsidR="00E55FCA" w:rsidRDefault="00E55FCA" w:rsidP="00E311F0">
      <w:pPr>
        <w:pStyle w:val="2"/>
      </w:pPr>
      <w:bookmarkStart w:id="38" w:name="_Toc335920679"/>
      <w:r>
        <w:rPr>
          <w:rFonts w:hint="eastAsia"/>
        </w:rPr>
        <w:t>데이터베이스 핸들링</w:t>
      </w:r>
      <w:bookmarkEnd w:id="38"/>
    </w:p>
    <w:p w:rsidR="002841B0" w:rsidRDefault="002841B0" w:rsidP="002841B0">
      <w:pPr>
        <w:rPr>
          <w:rFonts w:eastAsiaTheme="minorHAnsi"/>
        </w:rPr>
      </w:pPr>
      <w:r w:rsidRPr="002841B0">
        <w:rPr>
          <w:rFonts w:hint="eastAsia"/>
        </w:rPr>
        <w:t>레이어 아키텍처 모델에 따르면 응용프로그램은 논리적 적으로 프레젠테이션, 비즈니스, 퍼시스턴스 레이어들로 구성된다</w:t>
      </w:r>
      <w:r>
        <w:rPr>
          <w:rFonts w:eastAsiaTheme="minorHAnsi" w:hint="eastAsia"/>
        </w:rPr>
        <w:t xml:space="preserve">. </w:t>
      </w:r>
    </w:p>
    <w:p w:rsidR="002841B0" w:rsidRPr="002841B0" w:rsidRDefault="00603D8A" w:rsidP="002841B0">
      <w:pPr>
        <w:keepNext/>
        <w:jc w:val="center"/>
        <w:rPr>
          <w:rFonts w:eastAsiaTheme="minorHAnsi"/>
          <w:b/>
          <w:sz w:val="18"/>
        </w:rPr>
      </w:pPr>
      <w:r>
        <w:object w:dxaOrig="9486" w:dyaOrig="3212">
          <v:shape id="_x0000_i1038" type="#_x0000_t75" style="width:389.15pt;height:132.35pt" o:ole="">
            <v:imagedata r:id="rId49" o:title=""/>
          </v:shape>
          <o:OLEObject Type="Embed" ProgID="Visio.Drawing.11" ShapeID="_x0000_i1038" DrawAspect="Content" ObjectID="_1415429796" r:id="rId50"/>
        </w:object>
      </w:r>
      <w:r w:rsidR="002841B0">
        <w:rPr>
          <w:rFonts w:hint="eastAsia"/>
        </w:rPr>
        <w:br/>
      </w:r>
      <w:r w:rsidR="002841B0" w:rsidRPr="002841B0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="002841B0" w:rsidRPr="002841B0">
        <w:rPr>
          <w:rFonts w:hint="eastAsia"/>
          <w:b/>
          <w:sz w:val="18"/>
        </w:rPr>
        <w:t xml:space="preserve"> 웹 응용프로그램에서 일반적으로 적용되는 레이어드 아키텍처</w:t>
      </w:r>
    </w:p>
    <w:p w:rsidR="002841B0" w:rsidRDefault="002841B0" w:rsidP="002841B0">
      <w:r>
        <w:rPr>
          <w:rFonts w:hint="eastAsia"/>
        </w:rPr>
        <w:t xml:space="preserve">이때 데이터베이스 접근이 발생되는 퍼시스턴스 레이어에서는 어떤 퍼시스턴스 프레임워크를 사용할 것인가에 대한 선택의 문제가 있다. 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2.0 </w:t>
      </w:r>
      <w:r>
        <w:rPr>
          <w:rFonts w:asciiTheme="minorEastAsia" w:hAnsiTheme="minorEastAsia" w:cs="Courier New" w:hint="eastAsia"/>
          <w:bCs/>
          <w:color w:val="000000"/>
        </w:rPr>
        <w:t xml:space="preserve">for JAVA는 </w:t>
      </w:r>
      <w:r>
        <w:rPr>
          <w:rFonts w:hint="eastAsia"/>
        </w:rPr>
        <w:t xml:space="preserve">다양한 퍼시스턴스 메커니즘을 지원하는 스프링과 SqlQuery기술를 사용할 수 있다. </w:t>
      </w:r>
    </w:p>
    <w:p w:rsidR="0014382C" w:rsidRDefault="000E2F29" w:rsidP="0014382C">
      <w:pPr>
        <w:keepNext/>
        <w:jc w:val="center"/>
      </w:pPr>
      <w:r>
        <w:object w:dxaOrig="8018" w:dyaOrig="5796">
          <v:shape id="_x0000_i1039" type="#_x0000_t75" style="width:302.55pt;height:218.9pt" o:ole="">
            <v:imagedata r:id="rId51" o:title=""/>
          </v:shape>
          <o:OLEObject Type="Embed" ProgID="Visio.Drawing.11" ShapeID="_x0000_i1039" DrawAspect="Content" ObjectID="_1415429797" r:id="rId52"/>
        </w:object>
      </w:r>
    </w:p>
    <w:p w:rsidR="002841B0" w:rsidRPr="00C56D63" w:rsidRDefault="002841B0" w:rsidP="00603D8A">
      <w:pPr>
        <w:keepNext/>
        <w:jc w:val="left"/>
        <w:rPr>
          <w:b/>
          <w:sz w:val="18"/>
        </w:rPr>
      </w:pPr>
      <w:r w:rsidRPr="00C56D63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C56D63">
        <w:rPr>
          <w:rFonts w:hint="eastAsia"/>
          <w:b/>
          <w:sz w:val="18"/>
        </w:rPr>
        <w:t xml:space="preserve"> </w:t>
      </w:r>
      <w:r w:rsidRPr="00C56D63">
        <w:rPr>
          <w:b/>
          <w:sz w:val="18"/>
        </w:rPr>
        <w:t>대부분의</w:t>
      </w:r>
      <w:r w:rsidRPr="00C56D63">
        <w:rPr>
          <w:rFonts w:hint="eastAsia"/>
          <w:b/>
          <w:sz w:val="18"/>
        </w:rPr>
        <w:t xml:space="preserve"> 응용프로그램은 관계형 데이터베이스에서 정보를 꺼내고 저장한다. 응용프로그램에서 퍼시스턴스 레이어는 데이터 접근이 발생하는 곳을 의미한다.</w:t>
      </w:r>
    </w:p>
    <w:p w:rsidR="002841B0" w:rsidRPr="002841B0" w:rsidRDefault="002841B0" w:rsidP="002841B0"/>
    <w:p w:rsidR="00E55FCA" w:rsidRDefault="00E55FCA" w:rsidP="00E311F0">
      <w:pPr>
        <w:pStyle w:val="3"/>
      </w:pPr>
      <w:bookmarkStart w:id="39" w:name="_Toc335920680"/>
      <w:r>
        <w:rPr>
          <w:rFonts w:hint="eastAsia"/>
        </w:rPr>
        <w:t>DAO 스타일</w:t>
      </w:r>
      <w:bookmarkEnd w:id="39"/>
      <w:r>
        <w:rPr>
          <w:rFonts w:hint="eastAsia"/>
        </w:rPr>
        <w:t xml:space="preserve"> </w:t>
      </w:r>
    </w:p>
    <w:p w:rsidR="00603D8A" w:rsidRDefault="00603D8A" w:rsidP="00603D8A">
      <w:r>
        <w:rPr>
          <w:rFonts w:hint="eastAsia"/>
        </w:rPr>
        <w:t>데이터베이스 접근은 Data Access Object</w:t>
      </w:r>
      <w:r>
        <w:rPr>
          <w:rStyle w:val="a9"/>
        </w:rPr>
        <w:footnoteReference w:id="4"/>
      </w:r>
      <w:r>
        <w:rPr>
          <w:rFonts w:hint="eastAsia"/>
        </w:rPr>
        <w:t>(</w:t>
      </w:r>
      <w:r>
        <w:t>이하</w:t>
      </w:r>
      <w:r>
        <w:rPr>
          <w:rFonts w:hint="eastAsia"/>
        </w:rPr>
        <w:t xml:space="preserve"> DAO) 패턴을 사용한다. DAO 의 목적은 데이터베이스에 데이터를 읽고 저장하는 것이며, 인터페이스를 통하여 접근될 수 있다. 다음의 그림과 같이 서비스 객체들은 DAO 인터페이스를 통하여 접근이 가능하다. 이러한 접근 방식은 몇 가지 이점이 있다. </w:t>
      </w:r>
    </w:p>
    <w:p w:rsidR="00603D8A" w:rsidRDefault="001E682A" w:rsidP="00603D8A">
      <w:pPr>
        <w:jc w:val="center"/>
      </w:pPr>
      <w:r>
        <w:object w:dxaOrig="7471" w:dyaOrig="3192">
          <v:shape id="_x0000_i1040" type="#_x0000_t75" style="width:366.25pt;height:156.5pt" o:ole="">
            <v:imagedata r:id="rId53" o:title=""/>
          </v:shape>
          <o:OLEObject Type="Embed" ProgID="Visio.Drawing.11" ShapeID="_x0000_i1040" DrawAspect="Content" ObjectID="_1415429798" r:id="rId54"/>
        </w:object>
      </w:r>
    </w:p>
    <w:p w:rsidR="00603D8A" w:rsidRDefault="00603D8A" w:rsidP="00603D8A"/>
    <w:p w:rsidR="00603D8A" w:rsidRPr="00603D8A" w:rsidRDefault="001E682A" w:rsidP="00603D8A">
      <w:pPr>
        <w:keepNext/>
        <w:jc w:val="center"/>
        <w:rPr>
          <w:b/>
        </w:rPr>
      </w:pPr>
      <w:r>
        <w:object w:dxaOrig="9486" w:dyaOrig="4629">
          <v:shape id="_x0000_i1041" type="#_x0000_t75" style="width:380.8pt;height:185.2pt" o:ole="">
            <v:imagedata r:id="rId55" o:title=""/>
          </v:shape>
          <o:OLEObject Type="Embed" ProgID="Visio.Drawing.11" ShapeID="_x0000_i1041" DrawAspect="Content" ObjectID="_1415429799" r:id="rId56"/>
        </w:object>
      </w:r>
      <w:r>
        <w:rPr>
          <w:rFonts w:hint="eastAsia"/>
        </w:rPr>
        <w:br/>
      </w:r>
      <w:r w:rsidR="0006768B">
        <w:rPr>
          <w:rFonts w:hint="eastAsia"/>
          <w:b/>
          <w:sz w:val="18"/>
        </w:rPr>
        <w:br/>
      </w:r>
      <w:r w:rsidR="00603D8A"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603D8A" w:rsidRPr="00603D8A">
        <w:rPr>
          <w:rFonts w:hint="eastAsia"/>
          <w:b/>
          <w:sz w:val="18"/>
        </w:rPr>
        <w:t xml:space="preserve"> 서비스 객체는 DAO 인터페이스을 통하여 DAO 객체에 접근한다.</w:t>
      </w:r>
    </w:p>
    <w:p w:rsidR="00603D8A" w:rsidRPr="00BA49F4" w:rsidRDefault="00603D8A" w:rsidP="00603D8A"/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  <w:r>
        <w:rPr>
          <w:rFonts w:hint="eastAsia"/>
        </w:rPr>
        <w:t xml:space="preserve">첫째 특정 데이터 접근을 위한 구현에 </w:t>
      </w:r>
      <w:r w:rsidRPr="00A306FC">
        <w:rPr>
          <w:rFonts w:hint="eastAsia"/>
        </w:rPr>
        <w:t>직접적인 결합(coupling)이 이루어 지지 않기 때문에 서비스 객체의 테스트가 용의하게 된다. 만일 데이터 접근 인터페이스에 대한 Mock 구현체를 만들게 되면, 실제 데이터베이스에 대한 연결이 없이 서비스 객체에 대한 테스트가 가능하다.</w:t>
      </w:r>
      <w:r>
        <w:rPr>
          <w:rFonts w:ascii="굴림" w:eastAsia="굴림" w:hAnsi="굴림" w:cs="굴림" w:hint="eastAsia"/>
          <w:bCs/>
          <w:color w:val="000000"/>
        </w:rPr>
        <w:t xml:space="preserve"> 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</w:p>
    <w:p w:rsidR="00603D8A" w:rsidRDefault="00603D8A" w:rsidP="00603D8A">
      <w:r>
        <w:rPr>
          <w:rFonts w:hint="eastAsia"/>
        </w:rPr>
        <w:t xml:space="preserve">또한 구체적으로 어떤 기술을 사용하였는가에 대하여 DAO 구현 이외의 로직에서는 관여할 이유가 없어진다. 따라서 퍼시스턴스 레이어와 다른 레이어들간의 결합도를 최소화하여 더욱 유연한 응용프로그램 디자인을 가능하게 한다. </w:t>
      </w:r>
    </w:p>
    <w:p w:rsidR="00603D8A" w:rsidRDefault="00603D8A" w:rsidP="00603D8A">
      <w:pPr>
        <w:pStyle w:val="a8"/>
        <w:jc w:val="center"/>
        <w:rPr>
          <w:rFonts w:asciiTheme="minorHAnsi" w:eastAsiaTheme="minorHAnsi" w:hAnsiTheme="minorHAnsi"/>
        </w:rPr>
      </w:pPr>
    </w:p>
    <w:p w:rsidR="00603D8A" w:rsidRPr="000F458F" w:rsidRDefault="00603D8A" w:rsidP="00603D8A">
      <w:pPr>
        <w:keepNext/>
        <w:jc w:val="center"/>
        <w:rPr>
          <w:sz w:val="18"/>
        </w:rPr>
      </w:pPr>
      <w:r>
        <w:object w:dxaOrig="7775" w:dyaOrig="4838">
          <v:shape id="_x0000_i1042" type="#_x0000_t75" style="width:370.8pt;height:230.15pt" o:ole="">
            <v:imagedata r:id="rId57" o:title=""/>
          </v:shape>
          <o:OLEObject Type="Embed" ProgID="Visio.Drawing.11" ShapeID="_x0000_i1042" DrawAspect="Content" ObjectID="_1415429800" r:id="rId58"/>
        </w:object>
      </w:r>
      <w:r>
        <w:rPr>
          <w:rFonts w:hint="eastAsia"/>
        </w:rPr>
        <w:br/>
      </w:r>
      <w:r w:rsidR="003D47FF">
        <w:rPr>
          <w:rFonts w:hint="eastAsia"/>
          <w:b/>
          <w:sz w:val="18"/>
        </w:rPr>
        <w:br/>
      </w:r>
      <w:r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Pr="00603D8A">
        <w:rPr>
          <w:rFonts w:hint="eastAsia"/>
          <w:b/>
          <w:sz w:val="18"/>
        </w:rPr>
        <w:t xml:space="preserve"> 퍼시스턴스 레이어에서 어떤 기술을 사용하더라도 다른 레이어에 영향을 주지 않는다.</w:t>
      </w:r>
    </w:p>
    <w:p w:rsidR="00603D8A" w:rsidRPr="00603D8A" w:rsidRDefault="00603D8A" w:rsidP="00603D8A"/>
    <w:p w:rsidR="00E55FCA" w:rsidRDefault="00E55FCA" w:rsidP="00E311F0">
      <w:pPr>
        <w:pStyle w:val="3"/>
      </w:pPr>
      <w:bookmarkStart w:id="40" w:name="_Toc335920681"/>
      <w:r>
        <w:rPr>
          <w:rFonts w:hint="eastAsia"/>
        </w:rPr>
        <w:t>SqlQuery</w:t>
      </w:r>
      <w:bookmarkEnd w:id="40"/>
    </w:p>
    <w:p w:rsidR="00603D8A" w:rsidRDefault="00603D8A" w:rsidP="00603D8A">
      <w:r>
        <w:rPr>
          <w:rFonts w:hint="eastAsia"/>
        </w:rPr>
        <w:t xml:space="preserve">JDBC핸들링 코드을 </w:t>
      </w:r>
      <w:r w:rsidRPr="00E41671">
        <w:rPr>
          <w:rFonts w:hint="eastAsia"/>
        </w:rPr>
        <w:t xml:space="preserve">작성하는 대부분의 경우 사용되는 </w:t>
      </w:r>
      <w:r>
        <w:rPr>
          <w:rFonts w:hint="eastAsia"/>
        </w:rPr>
        <w:t>SQL(Structured Query Language, 구조적 질의어)</w:t>
      </w:r>
      <w:r w:rsidRPr="00E41671">
        <w:rPr>
          <w:rFonts w:hint="eastAsia"/>
        </w:rPr>
        <w:t xml:space="preserve"> 문들은 하드 코드 형태로 존재하게 된다. 이는</w:t>
      </w:r>
      <w:r>
        <w:rPr>
          <w:rFonts w:hint="eastAsia"/>
        </w:rPr>
        <w:t xml:space="preserve"> 향후</w:t>
      </w:r>
      <w:r w:rsidRPr="00E41671">
        <w:rPr>
          <w:rFonts w:hint="eastAsia"/>
        </w:rPr>
        <w:t xml:space="preserve"> SQL 의 변경 및 관리에 어려움을 주게 된다.</w:t>
      </w:r>
    </w:p>
    <w:p w:rsidR="00603D8A" w:rsidRPr="007712AD" w:rsidRDefault="00603D8A" w:rsidP="00603D8A"/>
    <w:p w:rsidR="00603D8A" w:rsidRDefault="00603D8A" w:rsidP="00603D8A"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2.0 </w:t>
      </w:r>
      <w:r>
        <w:rPr>
          <w:rFonts w:asciiTheme="minorEastAsia" w:hAnsiTheme="minorEastAsia" w:cs="Courier New" w:hint="eastAsia"/>
          <w:bCs/>
          <w:color w:val="000000"/>
        </w:rPr>
        <w:t xml:space="preserve">for JAVA 플랫폼은 iBATIS와 유사하게 xml 파일을 사용하여 코드 로직과 SQL 문들을 분리하는 SqlQuery 라 불리우는 컴포넌트를 제공하고 있다. </w:t>
      </w:r>
      <w:r w:rsidRPr="003B38FA">
        <w:rPr>
          <w:rFonts w:hint="eastAsia"/>
        </w:rPr>
        <w:t xml:space="preserve">SqlQuery </w:t>
      </w:r>
      <w:r>
        <w:rPr>
          <w:rFonts w:hint="eastAsia"/>
        </w:rPr>
        <w:t>컴포넌트</w:t>
      </w:r>
      <w:r w:rsidRPr="003B38FA">
        <w:rPr>
          <w:rFonts w:hint="eastAsia"/>
        </w:rPr>
        <w:t xml:space="preserve">는 소스 코드와 SQL(structured query language)을 분리하여 전통적 JDBC 프로그래밍의 생산성 및 유지보수성을 개선하였다. </w:t>
      </w:r>
    </w:p>
    <w:p w:rsidR="00603D8A" w:rsidRDefault="00603D8A" w:rsidP="00603D8A"/>
    <w:p w:rsidR="00603D8A" w:rsidRPr="00603D8A" w:rsidRDefault="00603D8A" w:rsidP="00CC1066">
      <w:pPr>
        <w:keepNext/>
        <w:jc w:val="left"/>
        <w:rPr>
          <w:b/>
          <w:sz w:val="18"/>
        </w:rPr>
      </w:pPr>
      <w:r>
        <w:object w:dxaOrig="13933" w:dyaOrig="6893">
          <v:shape id="_x0000_i1043" type="#_x0000_t75" style="width:481.95pt;height:238.05pt" o:ole="">
            <v:imagedata r:id="rId59" o:title=""/>
          </v:shape>
          <o:OLEObject Type="Embed" ProgID="Visio.Drawing.11" ShapeID="_x0000_i1043" DrawAspect="Content" ObjectID="_1415429801" r:id="rId60"/>
        </w:object>
      </w:r>
      <w:r>
        <w:rPr>
          <w:rFonts w:hint="eastAsia"/>
        </w:rPr>
        <w:br/>
      </w:r>
      <w:r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5</w:t>
      </w:r>
      <w:r w:rsidR="00B966C3">
        <w:rPr>
          <w:b/>
          <w:sz w:val="18"/>
        </w:rPr>
        <w:fldChar w:fldCharType="end"/>
      </w:r>
      <w:r w:rsidRPr="00603D8A">
        <w:rPr>
          <w:rFonts w:hint="eastAsia"/>
          <w:b/>
          <w:sz w:val="18"/>
        </w:rPr>
        <w:t xml:space="preserve"> SqlQuery 는 xml 정보를 사용하여 쿼리, 입력 파라메터 값 매핑, 결과 데이터 값 매핑 등의 작업을 수행한다.</w:t>
      </w:r>
    </w:p>
    <w:p w:rsidR="00603D8A" w:rsidRPr="001255B9" w:rsidRDefault="00603D8A" w:rsidP="00603D8A"/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XML 파일 디플로이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,  TGZ, TBZ2,  GZIP, BZIP2 압축 파일들을 지원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파라메터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r w:rsidRPr="00ED64D5">
        <w:rPr>
          <w:rFonts w:hint="eastAsia"/>
          <w:u w:val="single"/>
        </w:rPr>
        <w:t>Recordset 추가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보다 손쉬운 데이터베이스 작업을 지원하기 위하여 SqlQueryClient 제공.</w:t>
      </w:r>
    </w:p>
    <w:p w:rsidR="00603D8A" w:rsidRPr="00ED64D5" w:rsidRDefault="0000292E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hyperlink r:id="rId61" w:history="1">
        <w:r w:rsidR="00603D8A" w:rsidRPr="00ED64D5">
          <w:rPr>
            <w:rFonts w:hint="eastAsia"/>
            <w:color w:val="000099"/>
            <w:u w:val="single"/>
          </w:rPr>
          <w:t>Core J2EE 패턴</w:t>
        </w:r>
      </w:hyperlink>
      <w:r w:rsidR="00603D8A" w:rsidRPr="006545DB">
        <w:rPr>
          <w:rFonts w:hint="eastAsia"/>
        </w:rPr>
        <w:t>에서 소개하는 DAO(Data Access Object) 디자인 패턴 지원.</w:t>
      </w:r>
    </w:p>
    <w:p w:rsidR="00603D8A" w:rsidRDefault="00603D8A" w:rsidP="00603D8A">
      <w:pPr>
        <w:rPr>
          <w:rFonts w:asciiTheme="minorEastAsia" w:hAnsiTheme="minorEastAsia" w:cs="Courier New"/>
          <w:bCs/>
          <w:color w:val="000000"/>
        </w:rPr>
      </w:pPr>
    </w:p>
    <w:p w:rsidR="00603D8A" w:rsidRPr="00661CE2" w:rsidRDefault="00603D8A" w:rsidP="00603D8A">
      <w:r>
        <w:rPr>
          <w:rFonts w:hint="eastAsia"/>
        </w:rPr>
        <w:t>또한 Spring 에서 데이터베이스 접근을 위하여 제공되는 클래스들과 상응하는 클래스들을 제공하</w:t>
      </w:r>
      <w:r>
        <w:rPr>
          <w:rFonts w:hint="eastAsia"/>
        </w:rPr>
        <w:lastRenderedPageBreak/>
        <w:t>고 있다.</w:t>
      </w:r>
    </w:p>
    <w:p w:rsidR="00603D8A" w:rsidRPr="00E37987" w:rsidRDefault="008674EA" w:rsidP="00324170">
      <w:pPr>
        <w:keepNext/>
        <w:jc w:val="center"/>
        <w:rPr>
          <w:sz w:val="18"/>
        </w:rPr>
      </w:pPr>
      <w:r>
        <w:object w:dxaOrig="10465" w:dyaOrig="3775">
          <v:shape id="_x0000_i1044" type="#_x0000_t75" style="width:391.2pt;height:141.5pt" o:ole="">
            <v:imagedata r:id="rId62" o:title=""/>
          </v:shape>
          <o:OLEObject Type="Embed" ProgID="Visio.Drawing.11" ShapeID="_x0000_i1044" DrawAspect="Content" ObjectID="_1415429802" r:id="rId63"/>
        </w:object>
      </w:r>
      <w:r w:rsidR="00603D8A">
        <w:rPr>
          <w:rFonts w:hint="eastAsia"/>
        </w:rPr>
        <w:br/>
      </w:r>
      <w:r w:rsidR="004452AA">
        <w:rPr>
          <w:rFonts w:hint="eastAsia"/>
          <w:b/>
          <w:sz w:val="18"/>
        </w:rPr>
        <w:br/>
      </w:r>
      <w:r w:rsidR="00603D8A"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6</w:t>
      </w:r>
      <w:r w:rsidR="00B966C3">
        <w:rPr>
          <w:b/>
          <w:sz w:val="18"/>
        </w:rPr>
        <w:fldChar w:fldCharType="end"/>
      </w:r>
      <w:r w:rsidR="00603D8A" w:rsidRPr="00603D8A">
        <w:rPr>
          <w:rFonts w:hint="eastAsia"/>
          <w:b/>
          <w:sz w:val="18"/>
        </w:rPr>
        <w:t xml:space="preserve"> SqlQuery 지원 클래스와 스프링 클래스 연관도</w:t>
      </w:r>
    </w:p>
    <w:p w:rsidR="00603D8A" w:rsidRPr="00603D8A" w:rsidRDefault="00603D8A" w:rsidP="00603D8A"/>
    <w:p w:rsidR="00E55FCA" w:rsidRDefault="00E55FCA" w:rsidP="00E311F0">
      <w:pPr>
        <w:pStyle w:val="2"/>
      </w:pPr>
      <w:bookmarkStart w:id="41" w:name="_Toc335920682"/>
      <w:r>
        <w:rPr>
          <w:rFonts w:hint="eastAsia"/>
        </w:rPr>
        <w:t>데이터베이스 연결</w:t>
      </w:r>
      <w:bookmarkEnd w:id="41"/>
    </w:p>
    <w:p w:rsidR="00E55FCA" w:rsidRDefault="00E55FCA" w:rsidP="00E311F0">
      <w:pPr>
        <w:pStyle w:val="3"/>
      </w:pPr>
      <w:bookmarkStart w:id="42" w:name="_Toc335920683"/>
      <w:r>
        <w:rPr>
          <w:rFonts w:hint="eastAsia"/>
        </w:rPr>
        <w:t>DataSoruce</w:t>
      </w:r>
      <w:bookmarkEnd w:id="42"/>
      <w:r>
        <w:rPr>
          <w:rFonts w:hint="eastAsia"/>
        </w:rPr>
        <w:t xml:space="preserve"> </w:t>
      </w:r>
    </w:p>
    <w:p w:rsidR="00E2176E" w:rsidRDefault="00E2176E" w:rsidP="00E2176E">
      <w:r>
        <w:rPr>
          <w:rFonts w:hint="eastAsia"/>
        </w:rPr>
        <w:t xml:space="preserve">데이터베이스에 대한 연결은 DataSource 를 통하여 처리된다. DataSource 는 JDBC 표준의 일부로 Servlet/JSP 컨테이너 또는 프레임워크들이 애플리케이션 코드에서 커낵션 풀링과 트랜젝션 관리 이슈들을 숨기는 것을 가능하게 한다. 개발자는 어떻게 데이터베이스에 연결해야 하는가에 대한 세부 사항들을 알 필요가 없다는 의미이다. </w:t>
      </w:r>
    </w:p>
    <w:p w:rsidR="00E2176E" w:rsidRDefault="00E2176E" w:rsidP="00E2176E"/>
    <w:p w:rsidR="00E2176E" w:rsidRDefault="00E2176E" w:rsidP="00E2176E">
      <w:r>
        <w:rPr>
          <w:rFonts w:hint="eastAsia"/>
        </w:rPr>
        <w:t xml:space="preserve">DataSource 을 얻는 가장 손쉬운 방법은 WAS (Web Application Server) 에 등록된 DataSource 자원을 JNDI 를 통하여 가져오는 것이다. </w:t>
      </w:r>
      <w:r w:rsidRPr="00927DE2">
        <w:rPr>
          <w:rFonts w:eastAsiaTheme="minorHAnsi" w:cs="Courier New" w:hint="eastAsia"/>
          <w:bCs/>
          <w:color w:val="000000"/>
        </w:rPr>
        <w:t xml:space="preserve">ARCHITECTURE 2.0 </w:t>
      </w:r>
      <w:r>
        <w:rPr>
          <w:rFonts w:eastAsiaTheme="minorHAnsi" w:cs="Courier New" w:hint="eastAsia"/>
          <w:bCs/>
          <w:color w:val="000000"/>
        </w:rPr>
        <w:t>for JAVA</w:t>
      </w:r>
      <w:r w:rsidRPr="00927DE2">
        <w:rPr>
          <w:rFonts w:eastAsiaTheme="minorHAnsi" w:cs="Courier New" w:hint="eastAsia"/>
          <w:bCs/>
          <w:color w:val="000000"/>
        </w:rPr>
        <w:t xml:space="preserve">플랫폼 </w:t>
      </w:r>
      <w:r w:rsidRPr="00927DE2">
        <w:rPr>
          <w:rFonts w:hint="eastAsia"/>
        </w:rPr>
        <w:t>기반의 웹 어플리케이션</w:t>
      </w:r>
      <w:r>
        <w:rPr>
          <w:rFonts w:hint="eastAsia"/>
        </w:rPr>
        <w:t xml:space="preserve">은 WEB-INF/startup-config.xml </w:t>
      </w:r>
      <w:r>
        <w:t>파일을</w:t>
      </w:r>
      <w:r>
        <w:rPr>
          <w:rFonts w:hint="eastAsia"/>
        </w:rPr>
        <w:t xml:space="preserve"> 사용하여 JNDI 또는 직접 커넥션 풀링 정보를 사용하여 DataSource 자원을 사용할 수 있다. 또한 응용프로그램은 반듯이 하나의 default 데이터소스 정의가 필요하다.</w:t>
      </w:r>
    </w:p>
    <w:p w:rsidR="00E2176E" w:rsidRDefault="00E2176E" w:rsidP="00E2176E"/>
    <w:p w:rsidR="00E2176E" w:rsidRPr="00E2176E" w:rsidRDefault="00E2176E" w:rsidP="00E2176E">
      <w:pPr>
        <w:keepNext/>
        <w:jc w:val="left"/>
        <w:rPr>
          <w:b/>
        </w:rPr>
      </w:pPr>
      <w:r>
        <w:object w:dxaOrig="7928" w:dyaOrig="4389">
          <v:shape id="_x0000_i1045" type="#_x0000_t75" style="width:326.7pt;height:180.6pt" o:ole="">
            <v:imagedata r:id="rId64" o:title=""/>
          </v:shape>
          <o:OLEObject Type="Embed" ProgID="Visio.Drawing.11" ShapeID="_x0000_i1045" DrawAspect="Content" ObjectID="_1415429803" r:id="rId65"/>
        </w:object>
      </w:r>
      <w:r w:rsidR="004F17BE">
        <w:rPr>
          <w:rFonts w:hint="eastAsia"/>
        </w:rPr>
        <w:br/>
      </w:r>
      <w:r>
        <w:rPr>
          <w:rFonts w:hint="eastAsia"/>
        </w:rPr>
        <w:br/>
      </w:r>
      <w:r w:rsidRPr="00E2176E">
        <w:rPr>
          <w:b/>
        </w:rPr>
        <w:t xml:space="preserve">그림 </w:t>
      </w:r>
      <w:r w:rsidR="00B966C3">
        <w:rPr>
          <w:b/>
        </w:rPr>
        <w:fldChar w:fldCharType="begin"/>
      </w:r>
      <w:r w:rsidR="00B966C3">
        <w:rPr>
          <w:b/>
        </w:rPr>
        <w:instrText xml:space="preserve"> STYLEREF 1 \s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4</w:t>
      </w:r>
      <w:r w:rsidR="00B966C3">
        <w:rPr>
          <w:b/>
        </w:rPr>
        <w:fldChar w:fldCharType="end"/>
      </w:r>
      <w:r w:rsidR="00B966C3">
        <w:rPr>
          <w:b/>
        </w:rPr>
        <w:noBreakHyphen/>
      </w:r>
      <w:r w:rsidR="00B966C3">
        <w:rPr>
          <w:b/>
        </w:rPr>
        <w:fldChar w:fldCharType="begin"/>
      </w:r>
      <w:r w:rsidR="00B966C3">
        <w:rPr>
          <w:b/>
        </w:rPr>
        <w:instrText xml:space="preserve"> SEQ 그림 \* ARABIC \s 1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7</w:t>
      </w:r>
      <w:r w:rsidR="00B966C3">
        <w:rPr>
          <w:b/>
        </w:rPr>
        <w:fldChar w:fldCharType="end"/>
      </w:r>
      <w:r w:rsidRPr="00E2176E">
        <w:rPr>
          <w:rFonts w:hint="eastAsia"/>
          <w:b/>
        </w:rPr>
        <w:t xml:space="preserve"> startup-config.xml 파일에서 database 연결은 J2EE서버에 등록된 JNDI 또는 dbcp 기반의 connection pool 을 사용할 수 있다.</w:t>
      </w:r>
    </w:p>
    <w:p w:rsidR="00E2176E" w:rsidRDefault="00E2176E" w:rsidP="00324170"/>
    <w:p w:rsidR="00E2176E" w:rsidRDefault="00E2176E" w:rsidP="00E2176E">
      <w:r>
        <w:rPr>
          <w:rFonts w:hint="eastAsia"/>
        </w:rPr>
        <w:t xml:space="preserve">커낵션 풀관련 startup-config.xml </w:t>
      </w:r>
      <w:r>
        <w:t>의</w:t>
      </w:r>
      <w:r>
        <w:rPr>
          <w:rFonts w:hint="eastAsia"/>
        </w:rPr>
        <w:t xml:space="preserve"> database 속성정보는 아래와 같다.</w:t>
      </w:r>
    </w:p>
    <w:tbl>
      <w:tblPr>
        <w:tblStyle w:val="aa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2835"/>
        <w:gridCol w:w="709"/>
        <w:gridCol w:w="4252"/>
      </w:tblGrid>
      <w:tr w:rsidR="00E2176E" w:rsidTr="00E2176E">
        <w:trPr>
          <w:trHeight w:val="345"/>
        </w:trPr>
        <w:tc>
          <w:tcPr>
            <w:tcW w:w="4111" w:type="dxa"/>
            <w:gridSpan w:val="4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E2176E" w:rsidTr="00E2176E">
        <w:trPr>
          <w:trHeight w:val="330"/>
        </w:trPr>
        <w:tc>
          <w:tcPr>
            <w:tcW w:w="4111" w:type="dxa"/>
            <w:gridSpan w:val="4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atabase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F2DBDB" w:themeFill="accen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pooled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커낵션 풀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driverClass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rl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고 풀에 저장될 수 있는 최대 커넥션 개수. 음수일 경우 제한이 없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Activ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Wai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whenExhaustedAction 속성의 값이 1일 때 사용되는 대기 시간. 단위는 1/1000초이며, 0 보다 작을 경우 무한히 대기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validation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OnBorrow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true일 경우 커넥션 풀에서 커넥션을 가져올 때 커넥션이 유효한지의 여부를 검사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While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t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lastRenderedPageBreak/>
              <w:t>은 커넥션은 풀에서 제거한다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은 커넥션을 추출하는 쓰레드의 실행 주기를 지정한다. 양수가 아닐 경우 실행되지 않는다. 단위는 1/1000 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:rsidR="00E2176E" w:rsidRDefault="00E2176E" w:rsidP="00E2176E"/>
    <w:p w:rsidR="00E2176E" w:rsidRDefault="00E2176E" w:rsidP="00E2176E">
      <w:pPr>
        <w:ind w:firstLineChars="50" w:firstLine="100"/>
      </w:pPr>
      <w:r>
        <w:rPr>
          <w:rFonts w:hint="eastAsia"/>
        </w:rPr>
        <w:t>WAS 에 등록된 데이터소스에 대한 JNDI 이름을 응용프로그램 홈</w:t>
      </w:r>
      <w:r w:rsidRPr="00927DE2">
        <w:rPr>
          <w:rFonts w:hint="eastAsia"/>
        </w:rPr>
        <w:t xml:space="preserve"> </w:t>
      </w:r>
      <w:r>
        <w:rPr>
          <w:rFonts w:hint="eastAsia"/>
        </w:rPr>
        <w:t xml:space="preserve">경로에 위치한 </w:t>
      </w:r>
      <w:r w:rsidRPr="00E95807">
        <w:t>startup-config.xml</w:t>
      </w:r>
      <w:r>
        <w:rPr>
          <w:rFonts w:hint="eastAsia"/>
        </w:rPr>
        <w:t xml:space="preserve"> 에 아래와 같이 기술하여 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45419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startup-config.xml</w:t>
            </w:r>
          </w:p>
        </w:tc>
      </w:tr>
    </w:tbl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</w:t>
      </w:r>
      <w:r w:rsidRPr="001929F5">
        <w:rPr>
          <w:rFonts w:ascii="Courier New" w:hAnsi="Courier New" w:cs="Courier New"/>
          <w:i/>
          <w:iCs/>
          <w:sz w:val="18"/>
        </w:rPr>
        <w:t>"1.0"</w:t>
      </w:r>
      <w:r w:rsidRPr="001929F5">
        <w:rPr>
          <w:rFonts w:ascii="Courier New" w:hAnsi="Courier New" w:cs="Courier New"/>
          <w:sz w:val="18"/>
        </w:rPr>
        <w:t xml:space="preserve"> encoding=</w:t>
      </w:r>
      <w:r w:rsidRPr="001929F5">
        <w:rPr>
          <w:rFonts w:ascii="Courier New" w:hAnsi="Courier New" w:cs="Courier New"/>
          <w:i/>
          <w:iCs/>
          <w:sz w:val="18"/>
        </w:rPr>
        <w:t>"UTF-8"</w:t>
      </w:r>
      <w:r w:rsidRPr="001929F5">
        <w:rPr>
          <w:rFonts w:ascii="Courier New" w:hAnsi="Courier New" w:cs="Courier New"/>
          <w:sz w:val="18"/>
        </w:rPr>
        <w:t>?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tartup-config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>&lt;!-- JDBC DATASOURCE SETTING --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 xml:space="preserve">&lt;!-- 1. Use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jndi</w:t>
      </w:r>
      <w:r w:rsidRPr="001929F5">
        <w:rPr>
          <w:rFonts w:ascii="Courier New" w:hAnsi="Courier New" w:cs="Courier New"/>
          <w:color w:val="3399FF"/>
          <w:sz w:val="18"/>
        </w:rPr>
        <w:t xml:space="preserve">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datasource</w:t>
      </w:r>
      <w:r w:rsidRPr="001929F5">
        <w:rPr>
          <w:rFonts w:ascii="Courier New" w:hAnsi="Courier New" w:cs="Courier New"/>
          <w:color w:val="3399FF"/>
          <w:sz w:val="18"/>
        </w:rPr>
        <w:t>. --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</w:t>
      </w:r>
      <w:r w:rsidRPr="001929F5">
        <w:rPr>
          <w:rFonts w:ascii="Courier New" w:hAnsi="Courier New" w:cs="Courier New"/>
          <w:i/>
          <w:iCs/>
          <w:sz w:val="18"/>
        </w:rPr>
        <w:t>"1"</w:t>
      </w:r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E2176E">
      <w:pPr>
        <w:pStyle w:val="a5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DEFAULT_DS&lt;/jndiName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2176E" w:rsidRPr="00E6213C" w:rsidRDefault="00E2176E" w:rsidP="00E2176E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default-database-context.xml</w:t>
            </w:r>
          </w:p>
        </w:tc>
      </w:tr>
    </w:tbl>
    <w:p w:rsidR="00E2176E" w:rsidRPr="00ED1F45" w:rsidRDefault="00E2176E" w:rsidP="00324170">
      <w:pPr>
        <w:adjustRightInd w:val="0"/>
        <w:spacing w:after="0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color w:val="000000"/>
          <w:sz w:val="18"/>
        </w:rPr>
        <w:t>&lt;bean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i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dataSource"</w:t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class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architecture.common.jdbc.datasource.DataSourceFactory"</w:t>
      </w:r>
    </w:p>
    <w:p w:rsidR="00E2176E" w:rsidRPr="00ED1F45" w:rsidRDefault="00E2176E" w:rsidP="00324170">
      <w:pPr>
        <w:adjustRightInd w:val="0"/>
        <w:spacing w:after="0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destro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close"</w:t>
      </w:r>
    </w:p>
    <w:p w:rsidR="00E2176E" w:rsidRPr="00ED1F45" w:rsidRDefault="00E2176E" w:rsidP="00324170">
      <w:pPr>
        <w:spacing w:after="0"/>
        <w:rPr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factor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getDataSource"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/&gt;</w:t>
      </w:r>
    </w:p>
    <w:p w:rsidR="00E2176E" w:rsidRPr="007D051F" w:rsidRDefault="00E2176E" w:rsidP="00FD6B5F"/>
    <w:p w:rsidR="00E2176E" w:rsidRDefault="00E2176E" w:rsidP="00FD6B5F">
      <w:r>
        <w:rPr>
          <w:rFonts w:hint="eastAsia"/>
        </w:rPr>
        <w:t xml:space="preserve">새로운 데이터소스를 추가하는 경우는 default 이름이 아닌 다른 이름으로 노드를 생성하고 default 와 동일한 형태로 xml 정의하면 된다. 응용프로그램의 다른 비즈니스 코드에서 새로운 데이터소스를 사용하기 위해서는 webApplicationContext.xml </w:t>
      </w:r>
      <w:r>
        <w:t>파일에</w:t>
      </w:r>
      <w:r>
        <w:rPr>
          <w:rFonts w:hint="eastAsia"/>
        </w:rPr>
        <w:t xml:space="preserve"> 아래의 예제와 과 같이 정의하여 사용할 수 있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FD6B5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startup-config.xml</w:t>
            </w:r>
          </w:p>
        </w:tc>
      </w:tr>
    </w:tbl>
    <w:p w:rsidR="00E2176E" w:rsidRDefault="00E2176E" w:rsidP="00E2176E">
      <w:pPr>
        <w:pStyle w:val="ad"/>
        <w:ind w:leftChars="0" w:left="0"/>
      </w:pP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"1.0" encoding="UTF-8"?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lastRenderedPageBreak/>
        <w:t>&lt;startup-config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color w:val="95B3D7" w:themeColor="accent1" w:themeTint="99"/>
          <w:sz w:val="18"/>
        </w:rPr>
      </w:pPr>
      <w:r w:rsidRPr="001929F5">
        <w:rPr>
          <w:rFonts w:ascii="Courier New" w:hAnsi="Courier New" w:cs="Courier New"/>
          <w:color w:val="95B3D7" w:themeColor="accent1" w:themeTint="99"/>
          <w:sz w:val="18"/>
        </w:rPr>
        <w:t>&lt;!-- JDBC DATASOURCE SETTING --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4C1222"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5FD41A95" wp14:editId="670CBB64">
                <wp:simplePos x="0" y="0"/>
                <wp:positionH relativeFrom="column">
                  <wp:posOffset>3877407</wp:posOffset>
                </wp:positionH>
                <wp:positionV relativeFrom="paragraph">
                  <wp:posOffset>27940</wp:posOffset>
                </wp:positionV>
                <wp:extent cx="2382715" cy="1403985"/>
                <wp:effectExtent l="0" t="0" r="0" b="0"/>
                <wp:wrapNone/>
                <wp:docPr id="5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271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C02166" w:rsidRDefault="00901633" w:rsidP="00E2176E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새로운 노드 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“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external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”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을 추가하고 JNDI 을 사용하여 DataSource 를 가져오도록 설정하였다.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D41A95" id="_x0000_s1027" type="#_x0000_t202" style="position:absolute;left:0;text-align:left;margin-left:305.3pt;margin-top:2.2pt;width:187.6pt;height:110.55pt;z-index:2516352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" filled="f" stroked="f">
                <v:textbox style="mso-fit-shape-to-text:t">
                  <w:txbxContent>
                    <w:p w:rsidR="00901633" w:rsidRPr="00C02166" w:rsidRDefault="00901633" w:rsidP="00E2176E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새로운 노드 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“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external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”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을 추가하고 JNDI 을 사용하여 DataSource 를 가져오도록 설정하였다.  </w:t>
                      </w:r>
                    </w:p>
                  </w:txbxContent>
                </v:textbox>
              </v:shape>
            </w:pict>
          </mc:Fallback>
        </mc:AlternateContent>
      </w: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E2176E" w:rsidRPr="000A31C0" w:rsidRDefault="00E2176E" w:rsidP="00E2176E">
      <w:pPr>
        <w:pStyle w:val="a5"/>
        <w:ind w:firstLineChars="600" w:firstLine="960"/>
        <w:rPr>
          <w:rFonts w:ascii="Courier New" w:hAnsi="Courier New" w:cs="Courier New"/>
          <w:color w:val="95B3D7" w:themeColor="accent1" w:themeTint="99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6E7DCF6E" wp14:editId="6B8BA293">
                <wp:simplePos x="0" y="0"/>
                <wp:positionH relativeFrom="column">
                  <wp:posOffset>3569335</wp:posOffset>
                </wp:positionH>
                <wp:positionV relativeFrom="paragraph">
                  <wp:posOffset>102870</wp:posOffset>
                </wp:positionV>
                <wp:extent cx="245745" cy="544195"/>
                <wp:effectExtent l="0" t="38100" r="59055" b="27305"/>
                <wp:wrapNone/>
                <wp:docPr id="256" name="직선 연결선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5745" cy="54419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0F08397" id="직선 연결선 256" o:spid="_x0000_s1026" style="position:absolute;left:0;text-align:left;flip:y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05pt,8.1pt" to="300.4pt,5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Pr="000A31C0">
        <w:rPr>
          <w:rFonts w:ascii="Courier New" w:hAnsi="Courier New" w:cs="Courier New"/>
          <w:color w:val="95B3D7" w:themeColor="accent1" w:themeTint="99"/>
          <w:sz w:val="18"/>
        </w:rPr>
        <w:t>&lt;!-- 1. Use jndi datasource. --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E2176E">
      <w:pPr>
        <w:pStyle w:val="a5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DEFAULT_DS&lt;/jndiName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2176E" w:rsidRPr="001929F5" w:rsidRDefault="00E2176E" w:rsidP="00E2176E">
      <w:pPr>
        <w:pStyle w:val="a5"/>
        <w:spacing w:beforeLines="50" w:before="120"/>
        <w:ind w:firstLineChars="400" w:firstLine="640"/>
        <w:rPr>
          <w:rFonts w:ascii="Courier New" w:hAnsi="Courier New" w:cs="Courier New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66E8C5BB" wp14:editId="0AF6792B">
                <wp:simplePos x="0" y="0"/>
                <wp:positionH relativeFrom="column">
                  <wp:posOffset>285750</wp:posOffset>
                </wp:positionH>
                <wp:positionV relativeFrom="paragraph">
                  <wp:posOffset>-3175</wp:posOffset>
                </wp:positionV>
                <wp:extent cx="3437792" cy="1066800"/>
                <wp:effectExtent l="0" t="0" r="10795" b="19050"/>
                <wp:wrapNone/>
                <wp:docPr id="63" name="직사각형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37792" cy="1066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2F522D" id="직사각형 63" o:spid="_x0000_s1026" style="position:absolute;left:0;text-align:left;margin-left:22.5pt;margin-top:-.25pt;width:270.7pt;height:84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" filled="f" strokecolor="#548dd4 [1951]" strokeweight="1.5pt"/>
            </w:pict>
          </mc:Fallback>
        </mc:AlternateContent>
      </w:r>
      <w:r w:rsidRPr="001929F5">
        <w:rPr>
          <w:rFonts w:ascii="Courier New" w:hAnsi="Courier New" w:cs="Courier New"/>
          <w:sz w:val="18"/>
        </w:rPr>
        <w:t>&lt;external&gt;</w:t>
      </w:r>
    </w:p>
    <w:p w:rsidR="00E2176E" w:rsidRPr="001929F5" w:rsidRDefault="00E2176E" w:rsidP="00E2176E">
      <w:pPr>
        <w:pStyle w:val="a5"/>
        <w:spacing w:beforeLines="50" w:before="120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E2176E">
      <w:pPr>
        <w:pStyle w:val="a5"/>
        <w:spacing w:beforeLines="50" w:before="120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EXTERNAL_DS&lt;/jndiName&gt;</w:t>
      </w:r>
    </w:p>
    <w:p w:rsidR="00E2176E" w:rsidRPr="001929F5" w:rsidRDefault="00E2176E" w:rsidP="00E2176E">
      <w:pPr>
        <w:pStyle w:val="a5"/>
        <w:spacing w:beforeLines="50" w:before="120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spacing w:beforeLines="50" w:before="120" w:afterLines="50" w:after="120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external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atabase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tartup-config&gt;</w:t>
      </w:r>
    </w:p>
    <w:p w:rsidR="00E2176E" w:rsidRDefault="00E2176E" w:rsidP="00E2176E">
      <w:pPr>
        <w:pStyle w:val="ad"/>
        <w:ind w:left="100"/>
      </w:pPr>
    </w:p>
    <w:p w:rsidR="00E2176E" w:rsidRDefault="00E2176E" w:rsidP="00E2176E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webApplicationContext.xml</w:t>
            </w:r>
          </w:p>
        </w:tc>
      </w:tr>
    </w:tbl>
    <w:p w:rsidR="00E2176E" w:rsidRDefault="00E2176E" w:rsidP="007B6D27">
      <w:pPr>
        <w:tabs>
          <w:tab w:val="left" w:pos="1957"/>
        </w:tabs>
        <w:adjustRightInd w:val="0"/>
        <w:spacing w:after="0"/>
        <w:rPr>
          <w:rFonts w:ascii="Courier New" w:hAnsi="Courier New" w:cs="Courier New"/>
          <w:color w:val="000000"/>
        </w:rPr>
      </w:pPr>
    </w:p>
    <w:p w:rsidR="00E2176E" w:rsidRPr="00692EEE" w:rsidRDefault="00E2176E" w:rsidP="007B6D27">
      <w:pPr>
        <w:adjustRightInd w:val="0"/>
        <w:spacing w:after="0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>&lt;bean id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dataSource</w:t>
      </w:r>
      <w:r w:rsidRPr="00692EEE">
        <w:rPr>
          <w:rFonts w:ascii="Courier New" w:hAnsi="Courier New" w:cs="Courier New" w:hint="eastAsia"/>
          <w:i/>
          <w:iCs/>
          <w:color w:val="000000" w:themeColor="text1"/>
          <w:sz w:val="18"/>
        </w:rPr>
        <w:t>2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/>
          <w:color w:val="000000" w:themeColor="text1"/>
          <w:sz w:val="18"/>
        </w:rPr>
        <w:tab/>
        <w:t>class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architecture.ee.spring.jdbc.support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.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efaultDataSourceProvider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</w:p>
    <w:p w:rsidR="00E2176E" w:rsidRDefault="00E2176E" w:rsidP="007B6D27">
      <w:pPr>
        <w:spacing w:after="0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p: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ataSourceName</w:t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=</w:t>
      </w:r>
      <w:r w:rsidRPr="00692EEE">
        <w:rPr>
          <w:rFonts w:ascii="Courier New" w:hAnsi="Courier New" w:cs="Courier New"/>
          <w:color w:val="000000" w:themeColor="text1"/>
          <w:sz w:val="18"/>
        </w:rPr>
        <w:t>”</w:t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external</w:t>
      </w:r>
      <w:r w:rsidRPr="00692EEE">
        <w:rPr>
          <w:rFonts w:ascii="Courier New" w:hAnsi="Courier New" w:cs="Courier New"/>
          <w:color w:val="000000" w:themeColor="text1"/>
          <w:sz w:val="18"/>
        </w:rPr>
        <w:t>” /&gt;</w:t>
      </w:r>
    </w:p>
    <w:p w:rsidR="00E2176E" w:rsidRPr="00E2176E" w:rsidRDefault="00E2176E" w:rsidP="00E2176E"/>
    <w:p w:rsidR="00E55FCA" w:rsidRDefault="00E55FCA" w:rsidP="00E311F0">
      <w:pPr>
        <w:pStyle w:val="3"/>
      </w:pPr>
      <w:bookmarkStart w:id="43" w:name="_Toc335920684"/>
      <w:r>
        <w:rPr>
          <w:rFonts w:hint="eastAsia"/>
        </w:rPr>
        <w:t>커낵션 풀링</w:t>
      </w:r>
      <w:bookmarkEnd w:id="43"/>
    </w:p>
    <w:p w:rsidR="00996CA4" w:rsidRPr="000D2CA4" w:rsidRDefault="00996CA4" w:rsidP="00996CA4">
      <w:pPr>
        <w:rPr>
          <w:rFonts w:asciiTheme="minorEastAsia" w:hAnsiTheme="minorEastAsia"/>
        </w:rPr>
      </w:pPr>
      <w:r w:rsidRPr="000D2CA4">
        <w:rPr>
          <w:rFonts w:asciiTheme="minorEastAsia" w:hAnsiTheme="minorEastAsia" w:hint="eastAsia"/>
        </w:rPr>
        <w:t xml:space="preserve">Apache commons-dbcp </w:t>
      </w:r>
      <w:r>
        <w:rPr>
          <w:rFonts w:asciiTheme="minorEastAsia" w:hAnsiTheme="minorEastAsia" w:hint="eastAsia"/>
        </w:rPr>
        <w:t>플레임워크</w:t>
      </w:r>
      <w:r w:rsidRPr="000D2CA4">
        <w:rPr>
          <w:rFonts w:asciiTheme="minorEastAsia" w:hAnsiTheme="minorEastAsia" w:hint="eastAsia"/>
        </w:rPr>
        <w:t>를 사용하여</w:t>
      </w:r>
      <w:r>
        <w:rPr>
          <w:rFonts w:asciiTheme="minorEastAsia" w:hAnsiTheme="minorEastAsia" w:hint="eastAsia"/>
        </w:rPr>
        <w:t xml:space="preserve"> 직접 spring의 컨텍스트파일에</w:t>
      </w:r>
      <w:r w:rsidRPr="000D2CA4">
        <w:rPr>
          <w:rFonts w:asciiTheme="minorEastAsia" w:hAnsiTheme="minorEastAsia" w:hint="eastAsia"/>
        </w:rPr>
        <w:t xml:space="preserve"> 커낵션 풀링을 지원하는 데이터소스를 생성할 수 있다. </w:t>
      </w:r>
      <w:r w:rsidRPr="000D2CA4">
        <w:rPr>
          <w:rFonts w:asciiTheme="minorEastAsia" w:hAnsiTheme="minorEastAsia"/>
        </w:rPr>
        <w:t>주의할</w:t>
      </w:r>
      <w:r w:rsidRPr="000D2CA4">
        <w:rPr>
          <w:rFonts w:asciiTheme="minorEastAsia" w:hAnsiTheme="minorEastAsia" w:hint="eastAsia"/>
        </w:rPr>
        <w:t xml:space="preserve"> 점은 JAVA 에 따라 제공되는 버전이 다르다는 점이다.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4 compiles and runs under JDK 1.6 only (JDBC 4)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3 compiles and runs under JDK 1.4-1.5 only (JDBC 3)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96CA4" w:rsidTr="005F449D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96CA4" w:rsidRPr="00712A6C" w:rsidRDefault="00996CA4" w:rsidP="00E442E7">
            <w:pPr>
              <w:rPr>
                <w:rFonts w:asciiTheme="minorEastAsia" w:hAnsiTheme="minorEastAsia"/>
              </w:rPr>
            </w:pPr>
            <w:r w:rsidRPr="00712A6C">
              <w:rPr>
                <w:rFonts w:asciiTheme="minorEastAsia" w:hAnsiTheme="minorEastAsia" w:hint="eastAsia"/>
              </w:rPr>
              <w:t>webApplicationContext.xml</w:t>
            </w:r>
          </w:p>
        </w:tc>
      </w:tr>
    </w:tbl>
    <w:p w:rsidR="00996CA4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996CA4" w:rsidRPr="00242F37" w:rsidRDefault="00996CA4" w:rsidP="00996CA4">
      <w:pPr>
        <w:pStyle w:val="a5"/>
        <w:ind w:firstLineChars="200" w:firstLine="360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class="org.apache.commons.dbcp.BasicDataSource" 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driverClassName="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 /&gt;</w:t>
      </w:r>
    </w:p>
    <w:p w:rsidR="00996CA4" w:rsidRPr="00996CA4" w:rsidRDefault="00996CA4" w:rsidP="00996CA4"/>
    <w:p w:rsidR="00E55FCA" w:rsidRDefault="00E55FCA" w:rsidP="00E311F0">
      <w:pPr>
        <w:pStyle w:val="3"/>
      </w:pPr>
      <w:bookmarkStart w:id="44" w:name="_Toc335920685"/>
      <w:r>
        <w:rPr>
          <w:rFonts w:hint="eastAsia"/>
        </w:rPr>
        <w:lastRenderedPageBreak/>
        <w:t>JDBC 드라이버</w:t>
      </w:r>
      <w:bookmarkEnd w:id="44"/>
    </w:p>
    <w:p w:rsidR="00055620" w:rsidRPr="00BC3765" w:rsidRDefault="00055620" w:rsidP="00055620">
      <w:pPr>
        <w:rPr>
          <w:rFonts w:asciiTheme="minorEastAsia" w:hAnsiTheme="minorEastAsia"/>
        </w:rPr>
      </w:pPr>
      <w:r w:rsidRPr="00BC3765">
        <w:rPr>
          <w:rFonts w:asciiTheme="minorEastAsia" w:hAnsiTheme="minorEastAsia" w:hint="eastAsia"/>
        </w:rPr>
        <w:t>DriverManagerDataSource 클래스는 풀링 기능을 제공하지 않기 때문에 반듯이 테스트 목적으로 사용되어야 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055620" w:rsidRPr="00EA3B9F" w:rsidTr="00AE2F3A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055620" w:rsidRPr="00EA3B9F" w:rsidRDefault="00055620" w:rsidP="00E442E7">
            <w:pPr>
              <w:rPr>
                <w:rFonts w:asciiTheme="minorEastAsia" w:hAnsiTheme="minorEastAsia"/>
              </w:rPr>
            </w:pPr>
            <w:r w:rsidRPr="00EA3B9F">
              <w:rPr>
                <w:rFonts w:asciiTheme="minorEastAsia" w:hAnsiTheme="minorEastAsia" w:hint="eastAsia"/>
              </w:rPr>
              <w:t>webApplicationContext.xml</w:t>
            </w:r>
          </w:p>
        </w:tc>
      </w:tr>
    </w:tbl>
    <w:p w:rsidR="00055620" w:rsidRDefault="00055620" w:rsidP="00055620">
      <w:pPr>
        <w:pStyle w:val="a5"/>
        <w:rPr>
          <w:rFonts w:ascii="Courier New" w:hAnsi="Courier New" w:cs="Courier New"/>
        </w:rPr>
      </w:pP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055620" w:rsidRPr="00F50355" w:rsidRDefault="00055620" w:rsidP="00055620">
      <w:pPr>
        <w:pStyle w:val="a5"/>
        <w:ind w:left="360" w:hangingChars="200" w:hanging="360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>class="org.springframework.jdbc.datasource.DriverManagerDataSource"</w:t>
      </w:r>
      <w:r w:rsidRPr="00F50355">
        <w:rPr>
          <w:rFonts w:ascii="Courier New" w:hAnsi="Courier New" w:cs="Courier New" w:hint="eastAsia"/>
          <w:sz w:val="18"/>
          <w:szCs w:val="18"/>
        </w:rPr>
        <w:t xml:space="preserve"> </w:t>
      </w:r>
      <w:r w:rsidRPr="00F50355">
        <w:rPr>
          <w:rFonts w:ascii="Courier New" w:hAnsi="Courier New" w:cs="Courier New"/>
          <w:sz w:val="18"/>
          <w:szCs w:val="18"/>
        </w:rPr>
        <w:t>p:driverClassName="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 /&gt;</w:t>
      </w:r>
    </w:p>
    <w:p w:rsidR="00055620" w:rsidRPr="00055620" w:rsidRDefault="00055620" w:rsidP="00055620"/>
    <w:p w:rsidR="00E55FCA" w:rsidRDefault="00E55FCA" w:rsidP="00E311F0">
      <w:pPr>
        <w:pStyle w:val="2"/>
      </w:pPr>
      <w:bookmarkStart w:id="45" w:name="_Toc335920686"/>
      <w:r>
        <w:rPr>
          <w:rFonts w:hint="eastAsia"/>
        </w:rPr>
        <w:t>SqlQuery 사용하기</w:t>
      </w:r>
      <w:bookmarkEnd w:id="45"/>
    </w:p>
    <w:p w:rsidR="00B830B3" w:rsidRDefault="00B830B3" w:rsidP="00E311F0">
      <w:pPr>
        <w:pStyle w:val="3"/>
      </w:pPr>
      <w:bookmarkStart w:id="46" w:name="_Toc335920687"/>
      <w:r>
        <w:rPr>
          <w:rFonts w:hint="eastAsia"/>
        </w:rPr>
        <w:t>쿼리 xml</w:t>
      </w:r>
      <w:bookmarkEnd w:id="46"/>
    </w:p>
    <w:p w:rsidR="003D61A8" w:rsidRDefault="003D61A8" w:rsidP="003D61A8">
      <w:r>
        <w:rPr>
          <w:rFonts w:hint="eastAsia"/>
        </w:rPr>
        <w:t xml:space="preserve">SqlQuery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tbl>
      <w:tblPr>
        <w:tblStyle w:val="aa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51"/>
        <w:gridCol w:w="2909"/>
        <w:gridCol w:w="709"/>
        <w:gridCol w:w="3827"/>
      </w:tblGrid>
      <w:tr w:rsidR="00FE6616" w:rsidRPr="00755EFE" w:rsidTr="0017127C">
        <w:trPr>
          <w:trHeight w:val="345"/>
        </w:trPr>
        <w:tc>
          <w:tcPr>
            <w:tcW w:w="4536" w:type="dxa"/>
            <w:gridSpan w:val="5"/>
            <w:tcBorders>
              <w:left w:val="nil"/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827" w:type="dxa"/>
            <w:tcBorders>
              <w:bottom w:val="double" w:sz="4" w:space="0" w:color="auto"/>
              <w:right w:val="nil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30"/>
        </w:trPr>
        <w:tc>
          <w:tcPr>
            <w:tcW w:w="4536" w:type="dxa"/>
            <w:gridSpan w:val="5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set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이름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vesr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버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-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쿼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설명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ynami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동적 쿼리 문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rameter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parameter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result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result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</w:tbl>
    <w:p w:rsidR="003D61A8" w:rsidRPr="00D509FA" w:rsidRDefault="003D61A8" w:rsidP="003D61A8"/>
    <w:p w:rsidR="00FE443C" w:rsidRDefault="00FE6616" w:rsidP="00FE443C">
      <w:pPr>
        <w:keepNext/>
      </w:pPr>
      <w:r>
        <w:object w:dxaOrig="9173" w:dyaOrig="7508">
          <v:shape id="_x0000_i1046" type="#_x0000_t75" style="width:405.35pt;height:331.3pt" o:ole="">
            <v:imagedata r:id="rId66" o:title=""/>
          </v:shape>
          <o:OLEObject Type="Embed" ProgID="Visio.Drawing.11" ShapeID="_x0000_i1046" DrawAspect="Content" ObjectID="_1415429804" r:id="rId67"/>
        </w:object>
      </w:r>
    </w:p>
    <w:p w:rsidR="003D61A8" w:rsidRPr="00FE443C" w:rsidRDefault="003D61A8" w:rsidP="00FE443C">
      <w:pPr>
        <w:keepNext/>
        <w:jc w:val="center"/>
        <w:rPr>
          <w:b/>
          <w:sz w:val="18"/>
        </w:rPr>
      </w:pPr>
      <w:r w:rsidRPr="00FE443C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8</w:t>
      </w:r>
      <w:r w:rsidR="00B966C3">
        <w:rPr>
          <w:b/>
          <w:sz w:val="18"/>
        </w:rPr>
        <w:fldChar w:fldCharType="end"/>
      </w:r>
      <w:r w:rsidRPr="00FE443C">
        <w:rPr>
          <w:rFonts w:hint="eastAsia"/>
          <w:b/>
          <w:sz w:val="18"/>
        </w:rPr>
        <w:t xml:space="preserve"> sqlset XML 파일의 노드 구성</w:t>
      </w:r>
    </w:p>
    <w:p w:rsidR="003D61A8" w:rsidRPr="009953FB" w:rsidRDefault="003D61A8" w:rsidP="003D61A8">
      <w:pPr>
        <w:rPr>
          <w:color w:val="000000" w:themeColor="text1"/>
        </w:rPr>
      </w:pPr>
      <w:r w:rsidRPr="009953FB">
        <w:rPr>
          <w:rFonts w:hint="eastAsia"/>
          <w:color w:val="000000" w:themeColor="text1"/>
        </w:rPr>
        <w:t>다</w:t>
      </w:r>
      <w:r>
        <w:rPr>
          <w:rFonts w:hint="eastAsia"/>
          <w:color w:val="000000" w:themeColor="text1"/>
        </w:rPr>
        <w:t>음</w:t>
      </w:r>
      <w:r w:rsidRPr="009953FB">
        <w:rPr>
          <w:rFonts w:hint="eastAsia"/>
          <w:color w:val="000000" w:themeColor="text1"/>
        </w:rPr>
        <w:t xml:space="preserve">은 </w:t>
      </w:r>
      <w:r>
        <w:rPr>
          <w:rFonts w:hint="eastAsia"/>
          <w:color w:val="000000" w:themeColor="text1"/>
        </w:rPr>
        <w:t>간단한 sqlset.xml 파일 예이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3D61A8" w:rsidRPr="00EA3B9F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3D61A8" w:rsidRPr="00EA3B9F" w:rsidRDefault="003D61A8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custom-sqlset.xml</w:t>
            </w:r>
          </w:p>
        </w:tc>
      </w:tr>
    </w:tbl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8080"/>
          <w:sz w:val="16"/>
        </w:rPr>
        <w:t>&lt;?</w:t>
      </w:r>
      <w:r w:rsidRPr="00E8530F">
        <w:rPr>
          <w:rFonts w:ascii="맑은 고딕" w:eastAsia="맑은 고딕" w:cs="맑은 고딕"/>
          <w:color w:val="3F7F7F"/>
          <w:sz w:val="16"/>
        </w:rPr>
        <w:t>xml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version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1.0"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encoding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E8530F">
        <w:rPr>
          <w:rFonts w:ascii="맑은 고딕" w:eastAsia="맑은 고딕" w:cs="맑은 고딕"/>
          <w:color w:val="008080"/>
          <w:sz w:val="16"/>
        </w:rPr>
        <w:t>?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sqlset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name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DEFAULT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name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descript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Queries for DEFAULT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descript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vers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1.0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vers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sql-query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name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SELECT_ALL_TABLE_NAMES"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description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전체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 xml:space="preserve"> 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테이블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 xml:space="preserve"> 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이름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</w:t>
      </w:r>
      <w:r w:rsidRPr="00E8530F">
        <w:rPr>
          <w:rFonts w:ascii="맑은 고딕" w:eastAsia="맑은 고딕" w:cs="맑은 고딕"/>
          <w:color w:val="008080"/>
          <w:sz w:val="16"/>
        </w:rPr>
        <w:t>&gt;&lt;![CDATA[</w:t>
      </w:r>
      <w:r w:rsidRPr="00E8530F">
        <w:rPr>
          <w:rFonts w:ascii="맑은 고딕" w:eastAsia="맑은 고딕" w:cs="맑은 고딕"/>
          <w:color w:val="000000"/>
          <w:sz w:val="16"/>
        </w:rPr>
        <w:tab/>
      </w:r>
    </w:p>
    <w:p w:rsidR="003D61A8" w:rsidRPr="00E8530F" w:rsidRDefault="003D61A8" w:rsidP="001A2440">
      <w:pPr>
        <w:adjustRightInd w:val="0"/>
        <w:spacing w:after="0"/>
        <w:ind w:firstLineChars="500" w:firstLine="80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>SELECT  TABLE_NAME FROM tabs</w:t>
      </w:r>
    </w:p>
    <w:p w:rsidR="003D61A8" w:rsidRPr="00E8530F" w:rsidRDefault="003D61A8" w:rsidP="001A2440">
      <w:pPr>
        <w:spacing w:after="0"/>
        <w:rPr>
          <w:rFonts w:ascii="Courier New" w:hAnsi="Courier New" w:cs="Courier New"/>
          <w:color w:val="000000"/>
          <w:sz w:val="14"/>
        </w:rPr>
      </w:pPr>
      <w:r w:rsidRPr="00E8530F">
        <w:rPr>
          <w:rFonts w:ascii="맑은 고딕" w:eastAsia="맑은 고딕" w:cs="맑은 고딕"/>
          <w:color w:val="000000"/>
          <w:sz w:val="16"/>
        </w:rPr>
        <w:t xml:space="preserve">    </w:t>
      </w:r>
      <w:r w:rsidRPr="00E8530F">
        <w:rPr>
          <w:rFonts w:ascii="맑은 고딕" w:eastAsia="맑은 고딕" w:cs="맑은 고딕"/>
          <w:color w:val="008080"/>
          <w:sz w:val="16"/>
        </w:rPr>
        <w:t>]]&gt;&lt;/</w:t>
      </w:r>
      <w:r w:rsidRPr="00E8530F">
        <w:rPr>
          <w:rFonts w:ascii="맑은 고딕" w:eastAsia="맑은 고딕" w:cs="맑은 고딕"/>
          <w:color w:val="3F7F7F"/>
          <w:sz w:val="16"/>
        </w:rPr>
        <w:t>sql-query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spacing w:after="0"/>
        <w:rPr>
          <w:sz w:val="14"/>
        </w:rPr>
      </w:pP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sqlset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CC0207" w:rsidRDefault="003D61A8" w:rsidP="00FE443C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노드 값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노드 값이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sql 들은 동일 그룹에 해당하게 된다. 응용프로그램에서는 </w:t>
      </w:r>
      <w:r w:rsidRPr="00304684">
        <w:t>DEFAULT</w:t>
      </w:r>
      <w:r w:rsidRPr="00304684">
        <w:rPr>
          <w:rFonts w:hint="eastAsia"/>
        </w:rPr>
        <w:t>.</w:t>
      </w:r>
      <w:r w:rsidRPr="00304684">
        <w:t xml:space="preserve"> SELECT_ALL_TABLE_NAMES </w:t>
      </w:r>
      <w:r>
        <w:t>이름으로</w:t>
      </w:r>
      <w:r>
        <w:rPr>
          <w:rFonts w:hint="eastAsia"/>
        </w:rPr>
        <w:t xml:space="preserve"> 쿼리를 사용할 수 있다.</w:t>
      </w:r>
    </w:p>
    <w:p w:rsidR="003D61A8" w:rsidRDefault="003D61A8" w:rsidP="00FE443C"/>
    <w:p w:rsidR="003D61A8" w:rsidRDefault="003D61A8" w:rsidP="00FE443C">
      <w:r>
        <w:rPr>
          <w:rFonts w:hint="eastAsia"/>
        </w:rPr>
        <w:t xml:space="preserve">startup-config.xml </w:t>
      </w:r>
      <w:r>
        <w:t>에</w:t>
      </w:r>
      <w:r>
        <w:rPr>
          <w:rFonts w:hint="eastAsia"/>
        </w:rPr>
        <w:t xml:space="preserve"> sql 파일들이 정의된 xml 파일이 위치할 디렉터리를 지정하지 않았다면 디폴트로 WEB-INF/sql 위치을 검색하여 배포하게 된다. 이를 위하여 webApplicaitonContext.xml 파일에 다음과 같은 정의를 추가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3D61A8" w:rsidTr="00FE443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3D61A8" w:rsidRDefault="003D61A8" w:rsidP="00E442E7">
            <w:r>
              <w:rPr>
                <w:rFonts w:hint="eastAsia"/>
              </w:rPr>
              <w:t>webApplicationContext.xml</w:t>
            </w:r>
          </w:p>
        </w:tc>
      </w:tr>
    </w:tbl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?</w:t>
      </w:r>
      <w:r w:rsidRPr="00E07DDC">
        <w:rPr>
          <w:rFonts w:ascii="맑은 고딕" w:eastAsia="맑은 고딕" w:cs="맑은 고딕"/>
          <w:color w:val="3F7F7F"/>
          <w:sz w:val="16"/>
        </w:rPr>
        <w:t>xml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vers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1.0"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encoding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E07DDC">
        <w:rPr>
          <w:rFonts w:ascii="맑은 고딕" w:eastAsia="맑은 고딕" w:cs="맑은 고딕"/>
          <w:color w:val="008080"/>
          <w:sz w:val="16"/>
        </w:rPr>
        <w:t>?&gt;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beans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xmlns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xsi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w3.org/2001/XMLSchema-instance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je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jee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p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ao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aop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tx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tx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context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context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si:schemaLocat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context http://www.springframework.org/schema/context/spring-context.xsd"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r w:rsidRPr="00E07DDC">
        <w:rPr>
          <w:rFonts w:ascii="맑은 고딕" w:eastAsia="맑은 고딕" w:cs="맑은 고딕"/>
          <w:color w:val="008080"/>
          <w:sz w:val="16"/>
        </w:rPr>
        <w:t>&gt;&lt;![CDATA[</w:t>
      </w:r>
      <w:r w:rsidRPr="00E07DDC">
        <w:rPr>
          <w:rFonts w:ascii="맑은 고딕" w:eastAsia="맑은 고딕" w:cs="맑은 고딕"/>
          <w:color w:val="000000"/>
          <w:sz w:val="16"/>
        </w:rPr>
        <w:t xml:space="preserve">  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]]&gt;&lt;/</w:t>
      </w:r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i18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lastRenderedPageBreak/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freemarker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transactio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oracle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2FCA6F5D" wp14:editId="041F17E8">
                <wp:simplePos x="0" y="0"/>
                <wp:positionH relativeFrom="column">
                  <wp:posOffset>457200</wp:posOffset>
                </wp:positionH>
                <wp:positionV relativeFrom="paragraph">
                  <wp:posOffset>21932</wp:posOffset>
                </wp:positionV>
                <wp:extent cx="3235569" cy="298450"/>
                <wp:effectExtent l="0" t="0" r="22225" b="25400"/>
                <wp:wrapNone/>
                <wp:docPr id="62" name="직사각형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5569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756C06" id="직사각형 62" o:spid="_x0000_s1026" style="position:absolute;left:0;text-align:left;margin-left:36pt;margin-top:1.75pt;width:254.75pt;height:23.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" filled="f" strokecolor="#548dd4 [1951]" strokeweight="1.5pt"/>
            </w:pict>
          </mc:Fallback>
        </mc:AlternateContent>
      </w: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util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434E7E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8"/>
        </w:rPr>
      </w:pPr>
      <w:r w:rsidRPr="00434E7E">
        <w:rPr>
          <w:rFonts w:ascii="맑은 고딕" w:eastAsia="맑은 고딕" w:cs="맑은 고딕"/>
          <w:color w:val="000000"/>
          <w:sz w:val="18"/>
        </w:rPr>
        <w:tab/>
      </w:r>
    </w:p>
    <w:p w:rsidR="003D61A8" w:rsidRPr="00434E7E" w:rsidRDefault="003D61A8" w:rsidP="001A2440">
      <w:pPr>
        <w:spacing w:after="0"/>
        <w:rPr>
          <w:sz w:val="18"/>
        </w:rPr>
      </w:pPr>
      <w:r w:rsidRPr="00434E7E">
        <w:rPr>
          <w:rFonts w:ascii="맑은 고딕" w:eastAsia="맑은 고딕" w:cs="맑은 고딕"/>
          <w:color w:val="008080"/>
          <w:sz w:val="18"/>
        </w:rPr>
        <w:t>&lt;/</w:t>
      </w:r>
      <w:r w:rsidRPr="00434E7E">
        <w:rPr>
          <w:rFonts w:ascii="맑은 고딕" w:eastAsia="맑은 고딕" w:cs="맑은 고딕"/>
          <w:color w:val="3F7F7F"/>
          <w:sz w:val="18"/>
        </w:rPr>
        <w:t>beans</w:t>
      </w:r>
      <w:r w:rsidRPr="00434E7E">
        <w:rPr>
          <w:rFonts w:ascii="맑은 고딕" w:eastAsia="맑은 고딕" w:cs="맑은 고딕"/>
          <w:color w:val="008080"/>
          <w:sz w:val="18"/>
        </w:rPr>
        <w:t>&gt;</w:t>
      </w:r>
    </w:p>
    <w:p w:rsidR="003D61A8" w:rsidRDefault="003D61A8" w:rsidP="003D61A8"/>
    <w:p w:rsidR="003D61A8" w:rsidRDefault="003D61A8" w:rsidP="003D61A8">
      <w:r>
        <w:rPr>
          <w:rFonts w:hint="eastAsia"/>
        </w:rPr>
        <w:t>utilSubsystemContent.xml 은 xml 파일을 검색하고 모니터링하여 xml파일에 정의된 쿼리들을SqlQuery 에서 사용할 수 있도록 하는 콤포넌트를 기술하고 있다.</w:t>
      </w:r>
    </w:p>
    <w:p w:rsidR="003D61A8" w:rsidRPr="003D61A8" w:rsidRDefault="003D61A8" w:rsidP="003D61A8"/>
    <w:p w:rsidR="00B830B3" w:rsidRDefault="00B830B3" w:rsidP="00E311F0">
      <w:pPr>
        <w:pStyle w:val="3"/>
      </w:pPr>
      <w:bookmarkStart w:id="47" w:name="_Toc335920688"/>
      <w:bookmarkStart w:id="48" w:name="_Ref336255513"/>
      <w:r>
        <w:rPr>
          <w:rFonts w:hint="eastAsia"/>
        </w:rPr>
        <w:t>DAO 구현하기</w:t>
      </w:r>
      <w:bookmarkEnd w:id="47"/>
      <w:bookmarkEnd w:id="48"/>
    </w:p>
    <w:p w:rsidR="00D0513A" w:rsidRPr="00056E63" w:rsidRDefault="00D0513A" w:rsidP="00D0513A">
      <w:r>
        <w:rPr>
          <w:rFonts w:hint="eastAsia"/>
        </w:rPr>
        <w:t>SqlQuery 기반의 DAO 구현을 위</w:t>
      </w:r>
      <w:r>
        <w:t>한</w:t>
      </w:r>
      <w:r>
        <w:rPr>
          <w:rFonts w:hint="eastAsia"/>
        </w:rPr>
        <w:t xml:space="preserve"> 가장 쉬운 방법은 DAO 지원 클래스 SqlQueryDaoSupport 을 사용하는 것이다.  </w:t>
      </w:r>
    </w:p>
    <w:p w:rsidR="00D0513A" w:rsidRDefault="00D0513A" w:rsidP="00D0513A"/>
    <w:p w:rsidR="00D0513A" w:rsidRPr="001A2440" w:rsidRDefault="00D0513A" w:rsidP="001A2440">
      <w:pPr>
        <w:keepNext/>
        <w:jc w:val="left"/>
        <w:rPr>
          <w:b/>
          <w:sz w:val="18"/>
        </w:rPr>
      </w:pPr>
      <w:r>
        <w:object w:dxaOrig="7476" w:dyaOrig="3644">
          <v:shape id="_x0000_i1047" type="#_x0000_t75" style="width:298.4pt;height:145.65pt" o:ole="">
            <v:imagedata r:id="rId68" o:title=""/>
          </v:shape>
          <o:OLEObject Type="Embed" ProgID="Visio.Drawing.11" ShapeID="_x0000_i1047" DrawAspect="Content" ObjectID="_1415429805" r:id="rId69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1A2440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9</w:t>
      </w:r>
      <w:r w:rsidR="00B966C3">
        <w:rPr>
          <w:b/>
          <w:sz w:val="18"/>
        </w:rPr>
        <w:fldChar w:fldCharType="end"/>
      </w:r>
      <w:r w:rsidRPr="001A2440">
        <w:rPr>
          <w:rFonts w:hint="eastAsia"/>
          <w:b/>
          <w:sz w:val="18"/>
        </w:rPr>
        <w:t xml:space="preserve"> 응용프로그램 DAO 와 DAO 지원 클래스 연관도</w:t>
      </w:r>
    </w:p>
    <w:p w:rsidR="00D0513A" w:rsidRDefault="00D0513A" w:rsidP="00D0513A"/>
    <w:p w:rsidR="00D0513A" w:rsidRDefault="00D0513A" w:rsidP="00D0513A">
      <w:r>
        <w:rPr>
          <w:rFonts w:hint="eastAsia"/>
        </w:rPr>
        <w:t xml:space="preserve">DAO 구현 클래스는 SqlQueryDaoSupport 을 상속하고, 데이터베이스 작업을 위하여 getSqlQuery() </w:t>
      </w:r>
      <w:r>
        <w:t>함수를</w:t>
      </w:r>
      <w:r>
        <w:rPr>
          <w:rFonts w:hint="eastAsia"/>
        </w:rPr>
        <w:t xml:space="preserve"> 호출하고 SqlQuery 객체를 사용하여 작업한다. SqlQueryDaoSupport 는 전통적인 JDBC 프로그래밍을 위한 인터페이스 역시 제공하고 있다. 예를 들어 getDataSource(), getConnection() 함수를 사용하여 직접 작업을 할 수 도 있다.</w:t>
      </w:r>
    </w:p>
    <w:p w:rsidR="00D0513A" w:rsidRPr="00D0513A" w:rsidRDefault="00D0513A" w:rsidP="00D0513A"/>
    <w:p w:rsidR="00B830B3" w:rsidRDefault="00B830B3" w:rsidP="00E311F0">
      <w:pPr>
        <w:pStyle w:val="3"/>
      </w:pPr>
      <w:bookmarkStart w:id="49" w:name="_Toc335920689"/>
      <w:r>
        <w:rPr>
          <w:rFonts w:hint="eastAsia"/>
        </w:rPr>
        <w:t>클래식 스타일 API</w:t>
      </w:r>
      <w:bookmarkEnd w:id="49"/>
    </w:p>
    <w:p w:rsidR="00D03165" w:rsidRDefault="00D03165" w:rsidP="00D03165">
      <w:r>
        <w:rPr>
          <w:rFonts w:hint="eastAsia"/>
        </w:rPr>
        <w:t xml:space="preserve">파라메터 배열과 JDBC TYPE 배열을 인자로 하는 queryForList() 함수를 사용하면 쉽게 등록된 쿼리에 대한 결과를 List&lt;Map&lt;String, Object&gt;&gt; </w:t>
      </w:r>
      <w:r>
        <w:t>형식으로</w:t>
      </w:r>
      <w:r>
        <w:rPr>
          <w:rFonts w:hint="eastAsia"/>
        </w:rPr>
        <w:t xml:space="preserve"> 리턴 받을 수 있다. (JDBC TYPE 값</w:t>
      </w:r>
      <w:r>
        <w:t>은</w:t>
      </w:r>
      <w:r>
        <w:rPr>
          <w:rFonts w:hint="eastAsia"/>
        </w:rPr>
        <w:t xml:space="preserve"> 데이터베이스의 데이터타입을 표현하는 java.sql.Types 값을 의미한다)</w:t>
      </w:r>
    </w:p>
    <w:p w:rsidR="00D03165" w:rsidRPr="00933DD4" w:rsidRDefault="00D03165" w:rsidP="00D03165">
      <w:pPr>
        <w:adjustRightInd w:val="0"/>
        <w:jc w:val="left"/>
      </w:pPr>
      <w:r>
        <w:object w:dxaOrig="10564" w:dyaOrig="2428">
          <v:shape id="_x0000_i1048" type="#_x0000_t75" style="width:486.5pt;height:112.35pt" o:ole="">
            <v:imagedata r:id="rId70" o:title=""/>
          </v:shape>
          <o:OLEObject Type="Embed" ProgID="Visio.Drawing.11" ShapeID="_x0000_i1048" DrawAspect="Content" ObjectID="_1415429806" r:id="rId71"/>
        </w:object>
      </w:r>
      <w:r w:rsidRPr="00933DD4">
        <w:rPr>
          <w:rFonts w:hint="eastAsia"/>
        </w:rPr>
        <w:t xml:space="preserve">쿼리 실행 결과가 String, Long, </w:t>
      </w:r>
      <w:r w:rsidRPr="00933DD4">
        <w:t>Integer</w:t>
      </w:r>
      <w:r w:rsidRPr="00933DD4">
        <w:rPr>
          <w:rFonts w:hint="eastAsia"/>
        </w:rPr>
        <w:t xml:space="preserve"> 로 표현이 가능한 경우에는 해당하는 자바 타입의 List 객체로 결과를 받을 수 있다.</w:t>
      </w:r>
    </w:p>
    <w:p w:rsidR="00D03165" w:rsidRPr="00D03165" w:rsidRDefault="00D03165" w:rsidP="00D03165">
      <w:pPr>
        <w:adjustRightInd w:val="0"/>
        <w:jc w:val="left"/>
        <w:rPr>
          <w:rFonts w:ascii="맑은 고딕" w:eastAsia="맑은 고딕" w:cs="맑은 고딕"/>
          <w:sz w:val="18"/>
        </w:rPr>
      </w:pPr>
    </w:p>
    <w:p w:rsidR="00D03165" w:rsidRDefault="00D03165" w:rsidP="00D03165">
      <w:pPr>
        <w:adjustRightInd w:val="0"/>
        <w:jc w:val="left"/>
      </w:pPr>
      <w:r>
        <w:object w:dxaOrig="9855" w:dyaOrig="1493">
          <v:shape id="_x0000_i1049" type="#_x0000_t75" style="width:486.95pt;height:74.1pt" o:ole="">
            <v:imagedata r:id="rId72" o:title=""/>
          </v:shape>
          <o:OLEObject Type="Embed" ProgID="Visio.Drawing.11" ShapeID="_x0000_i1049" DrawAspect="Content" ObjectID="_1415429807" r:id="rId73"/>
        </w:objec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.java</w:t>
            </w:r>
          </w:p>
        </w:tc>
      </w:tr>
    </w:tbl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tests.dao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erface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, Object[] params,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740F92">
        <w:rPr>
          <w:rFonts w:ascii="맑은 고딕" w:eastAsia="맑은 고딕" w:cs="맑은 고딕"/>
          <w:color w:val="000000"/>
          <w:sz w:val="16"/>
        </w:rPr>
        <w:t>[] jdbcTypes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, Object[] params,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</w:t>
      </w:r>
      <w:r>
        <w:rPr>
          <w:rFonts w:ascii="맑은 고딕" w:eastAsia="맑은 고딕" w:cs="맑은 고딕"/>
          <w:color w:val="000000"/>
          <w:sz w:val="16"/>
        </w:rPr>
        <w:t>[] jdbcTypes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spacing w:after="0"/>
        <w:rPr>
          <w:rFonts w:ascii="Courier New" w:hAnsi="Courier New" w:cs="Courier New"/>
          <w:sz w:val="14"/>
          <w:szCs w:val="18"/>
        </w:rPr>
      </w:pPr>
      <w:r w:rsidRPr="00740F92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D0316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Impl.java</w:t>
            </w:r>
          </w:p>
        </w:tc>
      </w:tr>
    </w:tbl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s.dao.impl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lastRenderedPageBreak/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s.dao.TestDao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Impl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646464"/>
          <w:sz w:val="16"/>
        </w:rPr>
        <w:t>@Override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rotected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void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initDao()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Exception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3F7F5F"/>
          <w:sz w:val="16"/>
        </w:rPr>
        <w:t xml:space="preserve">// DAO </w:t>
      </w:r>
      <w:r w:rsidRPr="000A5025">
        <w:rPr>
          <w:rFonts w:ascii="맑은 고딕" w:eastAsia="맑은 고딕" w:cs="맑은 고딕" w:hint="eastAsia"/>
          <w:color w:val="3F7F5F"/>
          <w:sz w:val="16"/>
        </w:rPr>
        <w:t>객체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초기화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때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함께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작업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내용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있다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여기에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코드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삽입한다</w:t>
      </w:r>
      <w:r w:rsidRPr="000A5025">
        <w:rPr>
          <w:rFonts w:ascii="맑은 고딕" w:eastAsia="맑은 고딕" w:cs="맑은 고딕"/>
          <w:color w:val="3F7F5F"/>
          <w:sz w:val="16"/>
        </w:rPr>
        <w:t>.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super</w:t>
      </w:r>
      <w:r w:rsidRPr="000A5025">
        <w:rPr>
          <w:rFonts w:ascii="맑은 고딕" w:eastAsia="맑은 고딕" w:cs="맑은 고딕"/>
          <w:color w:val="000000"/>
          <w:sz w:val="16"/>
        </w:rPr>
        <w:t>.initDao(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</w:t>
      </w:r>
      <w:r w:rsidRPr="000A5025">
        <w:rPr>
          <w:rFonts w:ascii="맑은 고딕" w:eastAsia="맑은 고딕" w:cs="맑은 고딕"/>
          <w:color w:val="000000"/>
          <w:sz w:val="16"/>
          <w:highlight w:val="lightGray"/>
        </w:rPr>
        <w:t>queryForList</w:t>
      </w:r>
      <w:r w:rsidRPr="000A5025">
        <w:rPr>
          <w:rFonts w:ascii="맑은 고딕" w:eastAsia="맑은 고딕" w:cs="맑은 고딕"/>
          <w:color w:val="000000"/>
          <w:sz w:val="16"/>
        </w:rPr>
        <w:t>(String statement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1A2440">
      <w:pPr>
        <w:spacing w:after="0"/>
        <w:rPr>
          <w:rFonts w:ascii="Courier New" w:hAnsi="Courier New" w:cs="Courier New"/>
          <w:sz w:val="18"/>
          <w:szCs w:val="18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D03165">
      <w:pPr>
        <w:rPr>
          <w:b/>
          <w:u w:val="single"/>
        </w:rPr>
      </w:pPr>
    </w:p>
    <w:p w:rsidR="00D03165" w:rsidRDefault="00D03165" w:rsidP="00D03165">
      <w:r>
        <w:rPr>
          <w:rFonts w:hint="eastAsia"/>
        </w:rPr>
        <w:t xml:space="preserve">쿼리 결과가 </w:t>
      </w:r>
      <w:r w:rsidRPr="00CA2C92">
        <w:rPr>
          <w:rFonts w:hint="eastAsia"/>
        </w:rPr>
        <w:t xml:space="preserve">단일 </w:t>
      </w:r>
      <w:r>
        <w:rPr>
          <w:rFonts w:hint="eastAsia"/>
        </w:rPr>
        <w:t xml:space="preserve">열인 경우에는 queryForMap() 함수를 사용하면 쿼리 결과를 </w:t>
      </w:r>
      <w:r>
        <w:t>자바의</w:t>
      </w:r>
      <w:r>
        <w:rPr>
          <w:rFonts w:hint="eastAsia"/>
        </w:rPr>
        <w:t xml:space="preserve"> Map&lt;String, Object) </w:t>
      </w:r>
      <w:r>
        <w:t>형으로</w:t>
      </w:r>
      <w:r>
        <w:rPr>
          <w:rFonts w:hint="eastAsia"/>
        </w:rPr>
        <w:t xml:space="preserve"> 리턴 받을 수 있다. 주의 할 점은 쿼리 결과는 반듯이 하나의 열에 해당하는 값을 가지고 있어야 한다는 점이다. </w:t>
      </w:r>
    </w:p>
    <w:p w:rsidR="00D03165" w:rsidRPr="00933DD4" w:rsidRDefault="00D03165" w:rsidP="00D03165">
      <w:pPr>
        <w:rPr>
          <w:rFonts w:ascii="맑은 고딕" w:eastAsia="맑은 고딕" w:cs="맑은 고딕"/>
          <w:color w:val="000000"/>
        </w:rPr>
      </w:pPr>
      <w:r>
        <w:object w:dxaOrig="9713" w:dyaOrig="2060">
          <v:shape id="_x0000_i1050" type="#_x0000_t75" style="width:485.25pt;height:103.2pt" o:ole="">
            <v:imagedata r:id="rId74" o:title=""/>
          </v:shape>
          <o:OLEObject Type="Embed" ProgID="Visio.Drawing.11" ShapeID="_x0000_i1050" DrawAspect="Content" ObjectID="_1415429808" r:id="rId75"/>
        </w:object>
      </w:r>
      <w:r w:rsidRPr="00933DD4">
        <w:rPr>
          <w:rFonts w:ascii="맑은 고딕" w:eastAsia="맑은 고딕" w:cs="맑은 고딕" w:hint="eastAsia"/>
          <w:color w:val="000000"/>
        </w:rPr>
        <w:t xml:space="preserve">쿼리 실행 결과가 String, Long, </w:t>
      </w:r>
      <w:r w:rsidRPr="00933DD4">
        <w:rPr>
          <w:rFonts w:ascii="맑은 고딕" w:eastAsia="맑은 고딕" w:cs="맑은 고딕"/>
          <w:color w:val="000000"/>
        </w:rPr>
        <w:t>Integer</w:t>
      </w:r>
      <w:r w:rsidRPr="00933DD4">
        <w:rPr>
          <w:rFonts w:ascii="맑은 고딕" w:eastAsia="맑은 고딕" w:cs="맑은 고딕" w:hint="eastAsia"/>
          <w:color w:val="000000"/>
        </w:rPr>
        <w:t xml:space="preserve"> 로 표현이 가능한 경우에는 해당하는 자바 타입의 객체로 결과를 받을 수 있다.</w:t>
      </w:r>
    </w:p>
    <w:p w:rsidR="00D03165" w:rsidRDefault="00D03165" w:rsidP="00D03165">
      <w:pPr>
        <w:rPr>
          <w:b/>
          <w:u w:val="single"/>
        </w:rPr>
      </w:pPr>
      <w:r>
        <w:object w:dxaOrig="9997" w:dyaOrig="2060">
          <v:shape id="_x0000_i1051" type="#_x0000_t75" style="width:486.95pt;height:100.7pt" o:ole="">
            <v:imagedata r:id="rId76" o:title=""/>
          </v:shape>
          <o:OLEObject Type="Embed" ProgID="Visio.Drawing.11" ShapeID="_x0000_i1051" DrawAspect="Content" ObjectID="_1415429809" r:id="rId77"/>
        </w:object>
      </w:r>
    </w:p>
    <w:p w:rsidR="00D03165" w:rsidRDefault="00D03165" w:rsidP="00D03165">
      <w:r>
        <w:rPr>
          <w:rFonts w:hint="eastAsia"/>
        </w:rPr>
        <w:t xml:space="preserve">데이터베이스에 새로운 값을 넣거나 수정하거나 삭제하는 작업은 update 함수를 사용하며 결과 값으로 처리된 열 수를 리턴한다. </w:t>
      </w:r>
    </w:p>
    <w:p w:rsidR="00D03165" w:rsidRDefault="00D03165" w:rsidP="00D03165">
      <w:r>
        <w:object w:dxaOrig="8154" w:dyaOrig="1918">
          <v:shape id="_x0000_i1052" type="#_x0000_t75" style="width:407.85pt;height:96.15pt" o:ole="">
            <v:imagedata r:id="rId78" o:title=""/>
          </v:shape>
          <o:OLEObject Type="Embed" ProgID="Visio.Drawing.11" ShapeID="_x0000_i1052" DrawAspect="Content" ObjectID="_1415429810" r:id="rId79"/>
        </w:object>
      </w:r>
    </w:p>
    <w:p w:rsidR="00284030" w:rsidRPr="00284030" w:rsidRDefault="00284030" w:rsidP="00284030"/>
    <w:p w:rsidR="00B830B3" w:rsidRDefault="00B830B3" w:rsidP="00E311F0">
      <w:pPr>
        <w:pStyle w:val="3"/>
      </w:pPr>
      <w:bookmarkStart w:id="50" w:name="_Toc335920690"/>
      <w:r>
        <w:t>배</w:t>
      </w:r>
      <w:r>
        <w:rPr>
          <w:rFonts w:hint="eastAsia"/>
        </w:rPr>
        <w:t>치 작업</w:t>
      </w:r>
      <w:bookmarkEnd w:id="50"/>
    </w:p>
    <w:p w:rsidR="00D03165" w:rsidRPr="0087104B" w:rsidRDefault="00D03165" w:rsidP="00F529EF">
      <w:pPr>
        <w:rPr>
          <w:rFonts w:asciiTheme="minorEastAsia" w:hAnsiTheme="minorEastAsia" w:cs="Courier New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hAnsiTheme="minorEastAsia" w:cs="Courier New" w:hint="eastAsia"/>
        </w:rPr>
        <w:t xml:space="preserve">배치 작업은 </w:t>
      </w:r>
      <w:r>
        <w:rPr>
          <w:rFonts w:asciiTheme="minorEastAsia" w:hAnsiTheme="minorEastAsia" w:cs="Courier New" w:hint="eastAsia"/>
        </w:rPr>
        <w:t xml:space="preserve">batchUpdate()  함수를 사용하거나 </w:t>
      </w:r>
      <w:r w:rsidRPr="0087104B">
        <w:rPr>
          <w:rFonts w:asciiTheme="minorEastAsia" w:hAnsiTheme="minorEastAsia" w:cs="Courier New"/>
          <w:color w:val="000000"/>
        </w:rPr>
        <w:t>SqlQueryHelper</w:t>
      </w:r>
      <w:r w:rsidRPr="0087104B">
        <w:rPr>
          <w:rFonts w:asciiTheme="minorEastAsia" w:hAnsiTheme="minorEastAsia" w:cs="Courier New" w:hint="eastAsia"/>
          <w:color w:val="000000"/>
        </w:rPr>
        <w:t xml:space="preserve"> 클래스를</w:t>
      </w:r>
      <w:r>
        <w:rPr>
          <w:rFonts w:asciiTheme="minorEastAsia" w:hAnsiTheme="minorEastAsia" w:cs="Courier New" w:hint="eastAsia"/>
          <w:color w:val="000000"/>
        </w:rPr>
        <w:t xml:space="preserve"> 함께 사용하여 </w:t>
      </w:r>
      <w:r w:rsidRPr="0087104B">
        <w:rPr>
          <w:rFonts w:asciiTheme="minorEastAsia" w:hAnsiTheme="minorEastAsia" w:cs="Courier New" w:hint="eastAsia"/>
          <w:color w:val="000000"/>
        </w:rPr>
        <w:t>처리한다.</w:t>
      </w:r>
    </w:p>
    <w:p w:rsidR="00D03165" w:rsidRDefault="00D03165" w:rsidP="00D0316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Impl.java</w:t>
            </w:r>
          </w:p>
        </w:tc>
      </w:tr>
    </w:tbl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) {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5A1A9D34" wp14:editId="4A0DC615">
                <wp:simplePos x="0" y="0"/>
                <wp:positionH relativeFrom="column">
                  <wp:posOffset>668216</wp:posOffset>
                </wp:positionH>
                <wp:positionV relativeFrom="paragraph">
                  <wp:posOffset>8890</wp:posOffset>
                </wp:positionV>
                <wp:extent cx="3121270" cy="298450"/>
                <wp:effectExtent l="0" t="0" r="22225" b="25400"/>
                <wp:wrapNone/>
                <wp:docPr id="58" name="직사각형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1270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3C4F04" id="직사각형 58" o:spid="_x0000_s1026" style="position:absolute;left:0;text-align:left;margin-left:52.6pt;margin-top:.7pt;width:245.75pt;height:23.5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" filled="f" strokecolor="#548dd4 [1951]" strokeweight="1.5pt"/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getSqlQuery().</w:t>
      </w:r>
      <w:r w:rsidRPr="006608AC">
        <w:rPr>
          <w:rFonts w:ascii="맑은 고딕" w:eastAsia="맑은 고딕" w:cs="맑은 고딕"/>
          <w:color w:val="000000"/>
          <w:sz w:val="16"/>
          <w:szCs w:val="16"/>
          <w:highlight w:val="lightGray"/>
        </w:rPr>
        <w:t>batchUpdat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statement, parameters);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,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[] jdbcTypes) {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Helper();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0D74E694" wp14:editId="58BE722A">
                <wp:simplePos x="0" y="0"/>
                <wp:positionH relativeFrom="column">
                  <wp:posOffset>733425</wp:posOffset>
                </wp:positionH>
                <wp:positionV relativeFrom="paragraph">
                  <wp:posOffset>-3810</wp:posOffset>
                </wp:positionV>
                <wp:extent cx="3331845" cy="895350"/>
                <wp:effectExtent l="0" t="0" r="20955" b="19050"/>
                <wp:wrapNone/>
                <wp:docPr id="59" name="직사각형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1845" cy="895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747FBB" id="직사각형 59" o:spid="_x0000_s1026" style="position:absolute;left:0;text-align:left;margin-left:57.75pt;margin-top:-.3pt;width:262.35pt;height:70.5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" filled="f" strokecolor="#548dd4 [1951]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1D2E8A27" wp14:editId="1D76CC4B">
                <wp:simplePos x="0" y="0"/>
                <wp:positionH relativeFrom="column">
                  <wp:posOffset>4422531</wp:posOffset>
                </wp:positionH>
                <wp:positionV relativeFrom="paragraph">
                  <wp:posOffset>-4786</wp:posOffset>
                </wp:positionV>
                <wp:extent cx="2127738" cy="562708"/>
                <wp:effectExtent l="0" t="0" r="6350" b="8890"/>
                <wp:wrapNone/>
                <wp:docPr id="6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27738" cy="56270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34022" w:rsidRDefault="00901633" w:rsidP="00D03165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파라메터를 추가한 다음에 반듯이 inqueue() 함수를 실행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2E8A27" id="_x0000_s1028" type="#_x0000_t202" style="position:absolute;left:0;text-align:left;margin-left:348.25pt;margin-top:-.4pt;width:167.55pt;height:44.3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" stroked="f">
                <v:textbox>
                  <w:txbxContent>
                    <w:p w:rsidR="00901633" w:rsidRPr="00734022" w:rsidRDefault="00901633" w:rsidP="00D03165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파라메터를 추가한 다음에 반듯이 inqueue() 함수를 실행한다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71880FB7" wp14:editId="0BCFE1B6">
                <wp:simplePos x="0" y="0"/>
                <wp:positionH relativeFrom="column">
                  <wp:posOffset>4062046</wp:posOffset>
                </wp:positionH>
                <wp:positionV relativeFrom="paragraph">
                  <wp:posOffset>171059</wp:posOffset>
                </wp:positionV>
                <wp:extent cx="316230" cy="0"/>
                <wp:effectExtent l="0" t="38100" r="64770" b="57150"/>
                <wp:wrapNone/>
                <wp:docPr id="60" name="직선 연결선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23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FAA4C6" id="직선 연결선 60" o:spid="_x0000_s1026" style="position:absolute;left:0;text-align:lef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9.85pt,13.45pt" to="344.75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" strokecolor="#4579b8 [3044]" strokeweight="1.5pt">
                <v:stroke endarrow="oval"/>
              </v:line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fo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 Object[] params : parameters ){</w:t>
      </w:r>
      <w:r w:rsidRPr="00734022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D03165" w:rsidRPr="006608AC" w:rsidRDefault="00D03165" w:rsidP="003C78BF">
      <w:pPr>
        <w:adjustRightInd w:val="0"/>
        <w:spacing w:after="0"/>
        <w:ind w:firstLineChars="1100" w:firstLine="176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helper.parameters(params, jdbcTypes).inqueue();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helper.executeBatchUpdate( getSqlQuery() , statement );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D03165" w:rsidRDefault="00D03165" w:rsidP="003C78BF">
      <w:pPr>
        <w:spacing w:after="0"/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B830B3" w:rsidRDefault="00B830B3" w:rsidP="00E311F0">
      <w:pPr>
        <w:pStyle w:val="3"/>
      </w:pPr>
      <w:bookmarkStart w:id="51" w:name="_Toc335920691"/>
      <w:r>
        <w:rPr>
          <w:rFonts w:hint="eastAsia"/>
        </w:rPr>
        <w:t>LOB 데이터</w:t>
      </w:r>
      <w:bookmarkEnd w:id="51"/>
    </w:p>
    <w:p w:rsidR="00C1447F" w:rsidRDefault="00C1447F" w:rsidP="00C1447F"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r w:rsidRPr="0087104B">
        <w:t>SqlQueryHelper</w:t>
      </w:r>
      <w:r>
        <w:rPr>
          <w:rFonts w:hint="eastAsia"/>
        </w:rPr>
        <w:t xml:space="preserve"> 클래스를 함께 사용하여 쉽게 처리할 수 있다. 먼저 다음의 작업을 통하여 서비스에서 LOB 데이터 조작이 가능하도록 한다.</w:t>
      </w:r>
    </w:p>
    <w:p w:rsidR="00C1447F" w:rsidRDefault="00C1447F" w:rsidP="00C1447F">
      <w:pPr>
        <w:pStyle w:val="a7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webApplicationContext.xml 을 수정하여 LOB 조작을 위한 객체를 생성한다. </w:t>
      </w:r>
    </w:p>
    <w:p w:rsidR="00C1447F" w:rsidRPr="00697DCF" w:rsidRDefault="00C1447F" w:rsidP="00C1447F">
      <w:pPr>
        <w:pStyle w:val="a7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DAO 구현체를 정의하는 XML을 수정하여 LOB 데이터 조작이 가능하게 한다. </w:t>
      </w:r>
    </w:p>
    <w:p w:rsidR="00C1447F" w:rsidRDefault="00C1447F" w:rsidP="00C1447F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008080"/>
          <w:sz w:val="18"/>
        </w:rPr>
      </w:pP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?</w:t>
      </w:r>
      <w:r w:rsidRPr="00C1447F">
        <w:rPr>
          <w:rFonts w:ascii="Courier New" w:hAnsi="Courier New" w:cs="Courier New"/>
          <w:color w:val="3F7F7F"/>
          <w:sz w:val="18"/>
        </w:rPr>
        <w:t>xml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vers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encoding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1447F">
        <w:rPr>
          <w:rFonts w:ascii="Courier New" w:hAnsi="Courier New" w:cs="Courier New"/>
          <w:color w:val="008080"/>
          <w:sz w:val="18"/>
        </w:rPr>
        <w:t>?&gt;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xmlns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xsi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je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ao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tx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context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si:schemaLocat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lastRenderedPageBreak/>
        <w:t xml:space="preserve">       http://www.springframework.org/schema/aop http://www.springframework.org/schema/aop/spring-aop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http://www.springframework.org/schema/tx/spring-tx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</w:p>
    <w:p w:rsidR="00C1447F" w:rsidRPr="00C1447F" w:rsidRDefault="00C1447F" w:rsidP="003C78BF">
      <w:pPr>
        <w:spacing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description</w:t>
      </w:r>
      <w:r w:rsidRPr="00C1447F">
        <w:rPr>
          <w:rFonts w:ascii="Courier New" w:hAnsi="Courier New" w:cs="Courier New"/>
          <w:color w:val="008080"/>
          <w:sz w:val="18"/>
        </w:rPr>
        <w:t>&gt;&lt;![CDATA[</w:t>
      </w:r>
      <w:r w:rsidRPr="00C1447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1447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1447F">
        <w:rPr>
          <w:rFonts w:ascii="Courier New" w:hAnsi="Courier New" w:cs="Courier New"/>
          <w:color w:val="008080"/>
          <w:sz w:val="18"/>
        </w:rPr>
        <w:t>]]&gt;&lt;/</w:t>
      </w:r>
      <w:r w:rsidRPr="00C1447F">
        <w:rPr>
          <w:rFonts w:ascii="Courier New" w:hAnsi="Courier New" w:cs="Courier New"/>
          <w:color w:val="3F7F7F"/>
          <w:sz w:val="18"/>
        </w:rPr>
        <w:t>description</w:t>
      </w:r>
      <w:r w:rsidRPr="00C1447F">
        <w:rPr>
          <w:rFonts w:ascii="Courier New" w:hAnsi="Courier New" w:cs="Courier New"/>
          <w:color w:val="008080"/>
          <w:sz w:val="18"/>
        </w:rPr>
        <w:t>&gt;</w:t>
      </w:r>
      <w:r w:rsidRPr="00C1447F">
        <w:rPr>
          <w:rFonts w:ascii="Courier New" w:hAnsi="Courier New" w:cs="Courier New"/>
          <w:color w:val="000000"/>
          <w:sz w:val="18"/>
        </w:rPr>
        <w:tab/>
      </w:r>
    </w:p>
    <w:p w:rsidR="00C1447F" w:rsidRPr="00C1447F" w:rsidRDefault="00C1447F" w:rsidP="003C78BF">
      <w:pPr>
        <w:spacing w:after="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4112AAE8" wp14:editId="04334B12">
                <wp:simplePos x="0" y="0"/>
                <wp:positionH relativeFrom="column">
                  <wp:posOffset>191233</wp:posOffset>
                </wp:positionH>
                <wp:positionV relativeFrom="paragraph">
                  <wp:posOffset>46990</wp:posOffset>
                </wp:positionV>
                <wp:extent cx="4562475" cy="298450"/>
                <wp:effectExtent l="0" t="0" r="28575" b="25400"/>
                <wp:wrapNone/>
                <wp:docPr id="56" name="직사각형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62475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10EBAC" id="직사각형 56" o:spid="_x0000_s1026" style="position:absolute;left:0;text-align:left;margin-left:15.05pt;margin-top:3.7pt;width:359.25pt;height:23.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" filled="f" strokecolor="#548dd4 [1951]" strokeweight="1.5pt"/>
            </w:pict>
          </mc:Fallback>
        </mc:AlternateContent>
      </w:r>
    </w:p>
    <w:p w:rsidR="00C1447F" w:rsidRPr="00C1447F" w:rsidRDefault="00C1447F" w:rsidP="003C78BF">
      <w:pPr>
        <w:spacing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import</w:t>
      </w:r>
      <w:r w:rsidRPr="00C1447F">
        <w:rPr>
          <w:rFonts w:ascii="Courier New" w:hAnsi="Courier New" w:cs="Courier New" w:hint="eastAsia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resourc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classpath:context/oracleSubsystemcontext.xml"</w:t>
      </w:r>
      <w:r w:rsidRPr="00C1447F">
        <w:rPr>
          <w:rFonts w:ascii="Courier New" w:hAnsi="Courier New" w:cs="Courier New"/>
          <w:color w:val="008080"/>
          <w:sz w:val="18"/>
        </w:rPr>
        <w:t>/&gt;</w:t>
      </w:r>
    </w:p>
    <w:p w:rsidR="00C1447F" w:rsidRPr="00C1447F" w:rsidRDefault="00C1447F" w:rsidP="003C78BF">
      <w:pPr>
        <w:spacing w:after="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3ED39B46" wp14:editId="56F8ACF0">
                <wp:simplePos x="0" y="0"/>
                <wp:positionH relativeFrom="column">
                  <wp:posOffset>1116623</wp:posOffset>
                </wp:positionH>
                <wp:positionV relativeFrom="paragraph">
                  <wp:posOffset>94224</wp:posOffset>
                </wp:positionV>
                <wp:extent cx="316523" cy="263769"/>
                <wp:effectExtent l="0" t="0" r="64770" b="60325"/>
                <wp:wrapNone/>
                <wp:docPr id="57" name="직선 연결선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523" cy="26376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2D4F40A" id="직선 연결선 57" o:spid="_x0000_s1026" style="position:absolute;left:0;text-align:lef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7.9pt,7.4pt" to="112.8pt,2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</w:p>
    <w:p w:rsidR="00C1447F" w:rsidRPr="00C1447F" w:rsidRDefault="00C1447F" w:rsidP="003C78BF">
      <w:pPr>
        <w:spacing w:after="0"/>
        <w:rPr>
          <w:sz w:val="18"/>
        </w:rPr>
      </w:pPr>
      <w:r w:rsidRPr="00C1447F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1D0F4B3B" wp14:editId="6EC5DA51">
                <wp:simplePos x="0" y="0"/>
                <wp:positionH relativeFrom="column">
                  <wp:posOffset>1433097</wp:posOffset>
                </wp:positionH>
                <wp:positionV relativeFrom="paragraph">
                  <wp:posOffset>95885</wp:posOffset>
                </wp:positionV>
                <wp:extent cx="4454720" cy="536330"/>
                <wp:effectExtent l="0" t="0" r="3175" b="0"/>
                <wp:wrapNone/>
                <wp:docPr id="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4720" cy="536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34022" w:rsidRDefault="00901633" w:rsidP="00C1447F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오라클 LOB 데이터 조작이 가능하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도록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LOB 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관련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컴포넌트를 정의하는 xml 파일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F4B3B" id="_x0000_s1029" type="#_x0000_t202" style="position:absolute;left:0;text-align:left;margin-left:112.85pt;margin-top:7.55pt;width:350.75pt;height:42.2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" stroked="f">
                <v:textbox>
                  <w:txbxContent>
                    <w:p w:rsidR="00901633" w:rsidRPr="00734022" w:rsidRDefault="00901633" w:rsidP="00C1447F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오라클 LOB 데이터 조작이 가능하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도록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LOB 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관련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컴포넌트를 정의하는 xml 파일을 추가한다.</w:t>
                      </w:r>
                    </w:p>
                  </w:txbxContent>
                </v:textbox>
              </v:shape>
            </w:pict>
          </mc:Fallback>
        </mc:AlternateContent>
      </w:r>
      <w:r w:rsidRPr="00C1447F">
        <w:rPr>
          <w:rFonts w:ascii="Courier New" w:hAnsi="Courier New" w:cs="Courier New"/>
          <w:color w:val="008080"/>
          <w:sz w:val="18"/>
        </w:rPr>
        <w:t>&lt;/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C1447F" w:rsidRDefault="00C1447F" w:rsidP="003C78BF">
      <w:pPr>
        <w:spacing w:after="0"/>
      </w:pPr>
    </w:p>
    <w:p w:rsidR="00C1447F" w:rsidRDefault="00C1447F" w:rsidP="00C1447F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C1447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WEB-INF/context-config/testSubsystemContext.xml</w:t>
            </w:r>
          </w:p>
        </w:tc>
      </w:tr>
    </w:tbl>
    <w:p w:rsidR="00C1447F" w:rsidRPr="00C1447F" w:rsidRDefault="00C1447F" w:rsidP="00C1447F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6"/>
        </w:rPr>
      </w:pP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?</w:t>
      </w:r>
      <w:r w:rsidRPr="006846AE">
        <w:rPr>
          <w:rFonts w:ascii="Courier New" w:hAnsi="Courier New" w:cs="Courier New"/>
          <w:color w:val="3F7F7F"/>
          <w:sz w:val="16"/>
        </w:rPr>
        <w:t>xml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vers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1.0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encodi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UTF-8"</w:t>
      </w:r>
      <w:r w:rsidRPr="006846AE">
        <w:rPr>
          <w:rFonts w:ascii="Courier New" w:hAnsi="Courier New" w:cs="Courier New"/>
          <w:color w:val="008080"/>
          <w:sz w:val="16"/>
        </w:rPr>
        <w:t>?&gt;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xsi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w3.org/2001/XMLSchema-instanc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p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c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c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ao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aop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jee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je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tx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tx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la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lang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util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util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si:schemaLocat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C1447F" w:rsidRPr="006846AE" w:rsidRDefault="003C78B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375544FF" wp14:editId="5D44AFF2">
                <wp:simplePos x="0" y="0"/>
                <wp:positionH relativeFrom="column">
                  <wp:posOffset>3780155</wp:posOffset>
                </wp:positionH>
                <wp:positionV relativeFrom="paragraph">
                  <wp:posOffset>152400</wp:posOffset>
                </wp:positionV>
                <wp:extent cx="263525" cy="958215"/>
                <wp:effectExtent l="0" t="38100" r="60325" b="13335"/>
                <wp:wrapNone/>
                <wp:docPr id="55" name="직선 연결선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3525" cy="95821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AD02BE1" id="직선 연결선 55" o:spid="_x0000_s1026" style="position:absolute;left:0;text-align:left;flip:y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7.65pt,12pt" to="318.4pt,8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" strokecolor="#4579b8 [3044]" strokeweight="1.5pt">
                <v:stroke endarrow="oval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2F1EB16E" wp14:editId="47898C9F">
                <wp:simplePos x="0" y="0"/>
                <wp:positionH relativeFrom="column">
                  <wp:posOffset>4044462</wp:posOffset>
                </wp:positionH>
                <wp:positionV relativeFrom="paragraph">
                  <wp:posOffset>11917</wp:posOffset>
                </wp:positionV>
                <wp:extent cx="1845310" cy="817685"/>
                <wp:effectExtent l="0" t="0" r="2540" b="1905"/>
                <wp:wrapNone/>
                <wp:docPr id="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5310" cy="8176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34022" w:rsidRDefault="00901633" w:rsidP="00C1447F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서비스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객체에서 LOB 데이터 조작이 가능하게 설정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1EB16E" id="_x0000_s1030" type="#_x0000_t202" style="position:absolute;margin-left:318.45pt;margin-top:.95pt;width:145.3pt;height:64.4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" stroked="f">
                <v:textbox>
                  <w:txbxContent>
                    <w:p w:rsidR="00901633" w:rsidRPr="00734022" w:rsidRDefault="00901633" w:rsidP="00C1447F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서비스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객체에서 LOB 데이터 조작이 가능하게 설정을 추가한다.</w:t>
                      </w:r>
                    </w:p>
                  </w:txbxContent>
                </v:textbox>
              </v:shape>
            </w:pict>
          </mc:Fallback>
        </mc:AlternateContent>
      </w:r>
      <w:r w:rsidR="00C1447F"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lang http://www.springframework.org/schema/lang/spring-lang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util http://www.springframework.org/schema/util/spring-util.xsd"</w:t>
      </w:r>
      <w:r w:rsidRPr="006846AE">
        <w:rPr>
          <w:rFonts w:ascii="Courier New" w:hAnsi="Courier New" w:cs="Courier New"/>
          <w:color w:val="008080"/>
          <w:sz w:val="16"/>
        </w:rPr>
        <w:t>&gt;</w:t>
      </w:r>
    </w:p>
    <w:p w:rsidR="00C1447F" w:rsidRPr="006846AE" w:rsidRDefault="003C78B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02E48A6E" wp14:editId="149F4933">
                <wp:simplePos x="0" y="0"/>
                <wp:positionH relativeFrom="column">
                  <wp:posOffset>26377</wp:posOffset>
                </wp:positionH>
                <wp:positionV relativeFrom="paragraph">
                  <wp:posOffset>51777</wp:posOffset>
                </wp:positionV>
                <wp:extent cx="3903785" cy="560705"/>
                <wp:effectExtent l="0" t="0" r="20955" b="10795"/>
                <wp:wrapNone/>
                <wp:docPr id="54" name="직사각형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03785" cy="5607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57AA32" id="직사각형 54" o:spid="_x0000_s1026" style="position:absolute;left:0;text-align:left;margin-left:2.1pt;margin-top:4.1pt;width:307.4pt;height:44.1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" filled="f" strokecolor="#548dd4 [1951]" strokeweight="1.5pt"/>
            </w:pict>
          </mc:Fallback>
        </mc:AlternateContent>
      </w:r>
    </w:p>
    <w:p w:rsidR="00C1447F" w:rsidRPr="006846AE" w:rsidRDefault="00C1447F" w:rsidP="003C78BF">
      <w:pPr>
        <w:adjustRightInd w:val="0"/>
        <w:spacing w:after="0"/>
        <w:ind w:firstLineChars="100" w:firstLine="16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id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clas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tests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.impl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Impl"</w:t>
      </w:r>
    </w:p>
    <w:p w:rsidR="00C1447F" w:rsidRPr="006846AE" w:rsidRDefault="00C1447F" w:rsidP="003C78BF">
      <w:pPr>
        <w:adjustRightInd w:val="0"/>
        <w:spacing w:after="0"/>
        <w:ind w:left="640" w:hangingChars="400" w:hanging="64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parent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sqlQuerySupport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p:dataSource-ref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dataSource"</w:t>
      </w:r>
      <w:r w:rsidRPr="006846AE">
        <w:rPr>
          <w:rFonts w:ascii="Courier New" w:hAnsi="Courier New" w:cs="Courier New"/>
          <w:sz w:val="16"/>
        </w:rPr>
        <w:t xml:space="preserve"> 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7F007F"/>
          <w:sz w:val="16"/>
        </w:rPr>
      </w:pPr>
      <w:r>
        <w:rPr>
          <w:rFonts w:ascii="Courier New" w:hAnsi="Courier New" w:cs="Courier New" w:hint="eastAsia"/>
          <w:color w:val="7F007F"/>
          <w:sz w:val="16"/>
        </w:rPr>
        <w:t xml:space="preserve">         </w:t>
      </w:r>
      <w:r w:rsidRPr="006846AE">
        <w:rPr>
          <w:rFonts w:ascii="Courier New" w:hAnsi="Courier New" w:cs="Courier New"/>
          <w:color w:val="7F007F"/>
          <w:sz w:val="16"/>
        </w:rPr>
        <w:t>lobHandler-ref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lobHandler"</w:t>
      </w:r>
      <w:r w:rsidRPr="006846AE">
        <w:rPr>
          <w:rFonts w:ascii="Courier New" w:hAnsi="Courier New" w:cs="Courier New"/>
          <w:color w:val="008080"/>
          <w:sz w:val="16"/>
        </w:rPr>
        <w:t>/&gt;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</w:p>
    <w:p w:rsidR="00C1447F" w:rsidRPr="00697DCF" w:rsidRDefault="00C1447F" w:rsidP="003C78BF">
      <w:pPr>
        <w:spacing w:after="0"/>
      </w:pPr>
      <w:r w:rsidRPr="006846AE">
        <w:rPr>
          <w:rFonts w:ascii="Courier New" w:hAnsi="Courier New" w:cs="Courier New"/>
          <w:color w:val="008080"/>
          <w:sz w:val="16"/>
        </w:rPr>
        <w:t>&lt;/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color w:val="008080"/>
          <w:sz w:val="16"/>
        </w:rPr>
        <w:t>&gt;</w:t>
      </w:r>
      <w:r>
        <w:rPr>
          <w:rFonts w:ascii="Courier New" w:hAnsi="Courier New" w:cs="Courier New"/>
          <w:color w:val="000000"/>
        </w:rPr>
        <w:tab/>
      </w:r>
    </w:p>
    <w:p w:rsidR="00C1447F" w:rsidRDefault="00C1447F" w:rsidP="00C1447F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C1447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TestDaoImpl.java</w:t>
            </w:r>
          </w:p>
        </w:tc>
      </w:tr>
    </w:tbl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lastRenderedPageBreak/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C1447F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3DC7D597" wp14:editId="3659C4D8">
                <wp:simplePos x="0" y="0"/>
                <wp:positionH relativeFrom="column">
                  <wp:posOffset>4104640</wp:posOffset>
                </wp:positionH>
                <wp:positionV relativeFrom="paragraph">
                  <wp:posOffset>88265</wp:posOffset>
                </wp:positionV>
                <wp:extent cx="2286000" cy="1045845"/>
                <wp:effectExtent l="0" t="0" r="0" b="1905"/>
                <wp:wrapNone/>
                <wp:docPr id="44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0" cy="1045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695A9C" w:rsidRDefault="00901633" w:rsidP="00C1447F">
                            <w:pPr>
                              <w:rPr>
                                <w:color w:val="C00000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lob() 함수를 사용하여 CLOB, BLOB 데이터를 처리한다. 파라메터 값이 String 인 경우는 CLOB 로 바이너리 데이터인 경우는 BLOB로 처리된다</w:t>
                            </w:r>
                            <w:r>
                              <w:rPr>
                                <w:rFonts w:hint="eastAsia"/>
                                <w:color w:val="C0000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C7D597" id="_x0000_s1031" type="#_x0000_t202" style="position:absolute;margin-left:323.2pt;margin-top:6.95pt;width:180pt;height:82.3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" stroked="f">
                <v:textbox>
                  <w:txbxContent>
                    <w:p w:rsidR="00901633" w:rsidRPr="00695A9C" w:rsidRDefault="00901633" w:rsidP="00C1447F">
                      <w:pPr>
                        <w:rPr>
                          <w:color w:val="C00000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lob() 함수를 사용하여 CLOB, BLOB 데이터를 처리한다. 파라메터 값이 String 인 경우는 CLOB 로 바이너리 데이터인 경우는 BLOB로 처리된다</w:t>
                      </w:r>
                      <w:r>
                        <w:rPr>
                          <w:rFonts w:hint="eastAsia"/>
                          <w:color w:val="C00000"/>
                          <w:sz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C1447F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2CE154C8" wp14:editId="5B7E4CFA">
                <wp:simplePos x="0" y="0"/>
                <wp:positionH relativeFrom="column">
                  <wp:posOffset>3797935</wp:posOffset>
                </wp:positionH>
                <wp:positionV relativeFrom="paragraph">
                  <wp:posOffset>33655</wp:posOffset>
                </wp:positionV>
                <wp:extent cx="307340" cy="1784350"/>
                <wp:effectExtent l="0" t="38100" r="54610" b="25400"/>
                <wp:wrapNone/>
                <wp:docPr id="51" name="직선 연결선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7340" cy="178435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5470B28" id="직선 연결선 51" o:spid="_x0000_s1026" style="position:absolute;left:0;text-align:left;flip:y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9.05pt,2.65pt" to="323.25pt,1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" strokecolor="#4579b8 [3044]" strokeweight="1.5pt">
                <v:stroke endarrow="oval"/>
              </v:line>
            </w:pict>
          </mc:Fallback>
        </mc:AlternateConten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C1447F" w:rsidRPr="006608AC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String save(String statement, File file)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IOException {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UUID uuid = UUID.</w:t>
      </w:r>
      <w:r w:rsidRPr="00AE7E0B">
        <w:rPr>
          <w:rFonts w:ascii="맑은 고딕" w:eastAsia="맑은 고딕" w:cs="맑은 고딕"/>
          <w:i/>
          <w:iCs/>
          <w:color w:val="000000"/>
          <w:sz w:val="16"/>
          <w:szCs w:val="16"/>
        </w:rPr>
        <w:t>randomUUID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(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175C083C" wp14:editId="40B4B17A">
                <wp:simplePos x="0" y="0"/>
                <wp:positionH relativeFrom="column">
                  <wp:posOffset>139602</wp:posOffset>
                </wp:positionH>
                <wp:positionV relativeFrom="paragraph">
                  <wp:posOffset>8255</wp:posOffset>
                </wp:positionV>
                <wp:extent cx="4510454" cy="817685"/>
                <wp:effectExtent l="0" t="0" r="23495" b="20955"/>
                <wp:wrapNone/>
                <wp:docPr id="52" name="직사각형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0454" cy="8176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65362B" id="직사각형 52" o:spid="_x0000_s1026" style="position:absolute;left:0;text-align:left;margin-left:11pt;margin-top:.65pt;width:355.15pt;height:64.4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" filled="f" strokecolor="#548dd4 [1951]" strokeweight="1.5pt"/>
            </w:pict>
          </mc:Fallback>
        </mc:AlternateConten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SqlQueryHelper(getLobHandler()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helper.parameter(uuid.toString()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helper.lob(file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getSqlQuery().update( statement,  helper.values(), 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[] {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VARCHAR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, 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BLOB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}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uuid.toString() ;</w:t>
      </w:r>
      <w:r w:rsidRPr="00C2393E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C1447F" w:rsidRDefault="00C1447F" w:rsidP="003C78BF">
      <w:pPr>
        <w:spacing w:after="0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AE7E0B" w:rsidRDefault="00C1447F" w:rsidP="003C78BF">
      <w:pPr>
        <w:spacing w:after="0"/>
        <w:rPr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C1447F" w:rsidRDefault="00C1447F" w:rsidP="00C1447F"/>
    <w:p w:rsidR="00B830B3" w:rsidRDefault="00B830B3" w:rsidP="00E311F0">
      <w:pPr>
        <w:pStyle w:val="3"/>
      </w:pPr>
      <w:bookmarkStart w:id="52" w:name="_Toc335920692"/>
      <w:r>
        <w:rPr>
          <w:rFonts w:hint="eastAsia"/>
        </w:rPr>
        <w:t>페이징</w:t>
      </w:r>
      <w:bookmarkEnd w:id="52"/>
    </w:p>
    <w:p w:rsidR="00D42DC5" w:rsidRDefault="00D42DC5" w:rsidP="00D42DC5">
      <w:pPr>
        <w:rPr>
          <w:rFonts w:ascii="Arial" w:hAnsi="Arial"/>
          <w:sz w:val="22"/>
        </w:rPr>
      </w:pPr>
      <w:r w:rsidRPr="00137332">
        <w:rPr>
          <w:rFonts w:hint="eastAsia"/>
        </w:rPr>
        <w:t>setStartIndex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와 setMaxResults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함수를 사용하</w:t>
      </w:r>
      <w:r>
        <w:rPr>
          <w:rFonts w:hint="eastAsia"/>
        </w:rPr>
        <w:t xml:space="preserve">면 쉽게 페이지 처리가 가능하다. </w:t>
      </w:r>
      <w:r w:rsidRPr="00137332">
        <w:rPr>
          <w:rFonts w:hint="eastAsia"/>
        </w:rPr>
        <w:t xml:space="preserve">setStartIndex 값은 </w:t>
      </w:r>
      <w:r>
        <w:rPr>
          <w:rFonts w:hint="eastAsia"/>
        </w:rPr>
        <w:t>쿼리 결과</w:t>
      </w:r>
      <w:r w:rsidRPr="00137332">
        <w:rPr>
          <w:rFonts w:hint="eastAsia"/>
        </w:rPr>
        <w:t xml:space="preserve"> 데이터 중에서 어디에서부터 데이터를 가져올 것인가를 의미한다 (이 값은 0부터 시작한다). setMaxResults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:rsidR="00D42DC5" w:rsidRPr="00F072C5" w:rsidRDefault="00D42DC5" w:rsidP="00D42DC5">
      <w:pPr>
        <w:rPr>
          <w:rFonts w:ascii="Arial" w:hAnsi="Arial"/>
          <w:sz w:val="22"/>
        </w:rPr>
      </w:pPr>
    </w:p>
    <w:p w:rsidR="00D42DC5" w:rsidRDefault="00D42DC5" w:rsidP="00D42DC5">
      <w:r>
        <w:rPr>
          <w:rFonts w:hint="eastAsia"/>
        </w:rPr>
        <w:t>아래의 코드에서 SQL 은 46 개 데이터가 조회 된다.  이때 startIndex 값을 19 로 하고 MaxResults 값을 6 으로 하면 index 값이 19 에 해당하는 위치에서부터 6개의 데이터를 리턴하게 된다. 이러한 원칙을 이용하면 손쉬운 페이징 구현이 가능할 것이다.</w:t>
      </w:r>
    </w:p>
    <w:p w:rsidR="00D42DC5" w:rsidRPr="00756F4A" w:rsidRDefault="00D42DC5" w:rsidP="00D42DC5"/>
    <w:p w:rsidR="00D42DC5" w:rsidRPr="00D84105" w:rsidRDefault="00D42DC5" w:rsidP="003C78BF">
      <w:pPr>
        <w:keepNext/>
        <w:jc w:val="left"/>
        <w:rPr>
          <w:sz w:val="18"/>
        </w:rPr>
      </w:pPr>
      <w:r>
        <w:object w:dxaOrig="6327" w:dyaOrig="5745">
          <v:shape id="_x0000_i1053" type="#_x0000_t75" style="width:242.2pt;height:219.35pt" o:ole="">
            <v:imagedata r:id="rId80" o:title=""/>
          </v:shape>
          <o:OLEObject Type="Embed" ProgID="Visio.Drawing.11" ShapeID="_x0000_i1053" DrawAspect="Content" ObjectID="_1415429811" r:id="rId81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3C78BF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0</w:t>
      </w:r>
      <w:r w:rsidR="00B966C3">
        <w:rPr>
          <w:b/>
          <w:sz w:val="18"/>
        </w:rPr>
        <w:fldChar w:fldCharType="end"/>
      </w:r>
      <w:r w:rsidRPr="003C78BF">
        <w:rPr>
          <w:rFonts w:hint="eastAsia"/>
          <w:b/>
          <w:sz w:val="18"/>
        </w:rPr>
        <w:t xml:space="preserve"> startIndex </w:t>
      </w:r>
      <w:r w:rsidRPr="003C78BF">
        <w:rPr>
          <w:b/>
          <w:sz w:val="18"/>
        </w:rPr>
        <w:t>부터</w:t>
      </w:r>
      <w:r w:rsidRPr="003C78BF">
        <w:rPr>
          <w:rFonts w:hint="eastAsia"/>
          <w:b/>
          <w:sz w:val="18"/>
        </w:rPr>
        <w:t xml:space="preserve"> 시작하여 MaxResults에 해당하는 행까지 데이터를 리턴한다.</w:t>
      </w:r>
      <w:r w:rsidRPr="00D84105">
        <w:rPr>
          <w:rFonts w:hint="eastAsia"/>
          <w:sz w:val="18"/>
        </w:rPr>
        <w:t xml:space="preserve"> </w:t>
      </w:r>
    </w:p>
    <w:p w:rsidR="00D42DC5" w:rsidRDefault="00D42DC5" w:rsidP="00D42DC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42DC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42DC5" w:rsidRDefault="00D42DC5" w:rsidP="00E442E7">
            <w:r>
              <w:rPr>
                <w:rFonts w:hint="eastAsia"/>
              </w:rPr>
              <w:t>TestDaoImpl.java</w:t>
            </w:r>
          </w:p>
        </w:tc>
      </w:tr>
    </w:tbl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6F095A54" wp14:editId="54DB2D85">
                <wp:simplePos x="0" y="0"/>
                <wp:positionH relativeFrom="column">
                  <wp:posOffset>4870450</wp:posOffset>
                </wp:positionH>
                <wp:positionV relativeFrom="paragraph">
                  <wp:posOffset>124460</wp:posOffset>
                </wp:positionV>
                <wp:extent cx="1537970" cy="895350"/>
                <wp:effectExtent l="0" t="0" r="5080" b="0"/>
                <wp:wrapNone/>
                <wp:docPr id="4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7970" cy="895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C2393E" w:rsidRDefault="00901633" w:rsidP="00D42DC5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다른 queryForList() 함수에서 역시 동일하게 처리하면 페이지 처리가 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95A54" id="_x0000_s1032" type="#_x0000_t202" style="position:absolute;margin-left:383.5pt;margin-top:9.8pt;width:121.1pt;height:70.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" stroked="f">
                <v:textbox>
                  <w:txbxContent>
                    <w:p w:rsidR="00901633" w:rsidRPr="00C2393E" w:rsidRDefault="00901633" w:rsidP="00D42DC5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다른 queryForList() 함수에서 역시 동일하게 처리하면 페이지 처리가 된다.</w:t>
                      </w:r>
                    </w:p>
                  </w:txbxContent>
                </v:textbox>
              </v:shape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D42DC5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776E1B75" wp14:editId="56205708">
                <wp:simplePos x="0" y="0"/>
                <wp:positionH relativeFrom="column">
                  <wp:posOffset>4563208</wp:posOffset>
                </wp:positionH>
                <wp:positionV relativeFrom="paragraph">
                  <wp:posOffset>81475</wp:posOffset>
                </wp:positionV>
                <wp:extent cx="306949" cy="940777"/>
                <wp:effectExtent l="0" t="38100" r="55245" b="31115"/>
                <wp:wrapNone/>
                <wp:docPr id="49" name="직선 연결선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6949" cy="940777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1D87B4" id="직선 연결선 49" o:spid="_x0000_s1026" style="position:absolute;left:0;text-align:left;flip:y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9.3pt,6.4pt" to="383.45pt,8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" strokecolor="#4579b8 [3044]" strokeweight="1.5pt">
                <v:stroke endarrow="oval"/>
              </v:line>
            </w:pict>
          </mc:Fallback>
        </mc:AlternateConten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3E7950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List&lt;String&gt; queryForStringList(String statement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startIndex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maxResults) {</w:t>
      </w:r>
    </w:p>
    <w:p w:rsidR="00D42DC5" w:rsidRPr="003E7950" w:rsidRDefault="006A1559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31B7ADBE" wp14:editId="6E9111B6">
                <wp:simplePos x="0" y="0"/>
                <wp:positionH relativeFrom="column">
                  <wp:posOffset>-43278</wp:posOffset>
                </wp:positionH>
                <wp:positionV relativeFrom="paragraph">
                  <wp:posOffset>11430</wp:posOffset>
                </wp:positionV>
                <wp:extent cx="5283835" cy="180242"/>
                <wp:effectExtent l="0" t="0" r="12065" b="10795"/>
                <wp:wrapNone/>
                <wp:docPr id="53" name="직사각형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83835" cy="18024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CFF4E8" id="직사각형 53" o:spid="_x0000_s1026" style="position:absolute;left:0;text-align:left;margin-left:-3.4pt;margin-top:.9pt;width:416.05pt;height:14.2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" filled="f" strokecolor="#548dd4 [1951]" strokeweight="1.5pt"/>
            </w:pict>
          </mc:Fallback>
        </mc:AlternateContent>
      </w:r>
      <w:r w:rsidR="00D42DC5"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="00D42DC5"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getSqlQuery().setStartIndex(startIndex).setMaxResults(maxResults).queryForList(statement, String.</w:t>
      </w:r>
      <w:r w:rsidR="00D42DC5"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="00D42DC5" w:rsidRPr="003E7950">
        <w:rPr>
          <w:rFonts w:ascii="맑은 고딕" w:eastAsia="맑은 고딕" w:cs="맑은 고딕"/>
          <w:color w:val="000000"/>
          <w:sz w:val="16"/>
          <w:szCs w:val="16"/>
        </w:rPr>
        <w:t>);</w:t>
      </w:r>
    </w:p>
    <w:p w:rsidR="00D42DC5" w:rsidRDefault="00D42DC5" w:rsidP="003C78BF">
      <w:pPr>
        <w:spacing w:after="0"/>
        <w:rPr>
          <w:rFonts w:ascii="맑은 고딕" w:eastAsia="맑은 고딕" w:cs="맑은 고딕"/>
          <w:color w:val="000000"/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42DC5" w:rsidRPr="003E7950" w:rsidRDefault="00D42DC5" w:rsidP="003C78BF">
      <w:pPr>
        <w:spacing w:after="0"/>
        <w:rPr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lastRenderedPageBreak/>
        <w:t>}</w:t>
      </w:r>
    </w:p>
    <w:p w:rsidR="00E3744F" w:rsidRPr="00E3744F" w:rsidRDefault="00E3744F" w:rsidP="00E3744F"/>
    <w:p w:rsidR="00B830B3" w:rsidRDefault="00B830B3" w:rsidP="00E311F0">
      <w:pPr>
        <w:pStyle w:val="3"/>
      </w:pPr>
      <w:bookmarkStart w:id="53" w:name="_Toc335920693"/>
      <w:r>
        <w:rPr>
          <w:rFonts w:hint="eastAsia"/>
        </w:rPr>
        <w:t>동적 쿼리</w:t>
      </w:r>
      <w:bookmarkEnd w:id="53"/>
      <w:r>
        <w:rPr>
          <w:rFonts w:hint="eastAsia"/>
        </w:rPr>
        <w:t xml:space="preserve"> </w:t>
      </w:r>
    </w:p>
    <w:p w:rsidR="001C7563" w:rsidRDefault="001C7563" w:rsidP="003C78BF">
      <w:pPr>
        <w:spacing w:after="0"/>
        <w:rPr>
          <w:rFonts w:ascii="Arial" w:hAnsi="Arial"/>
          <w:sz w:val="22"/>
        </w:rPr>
      </w:pPr>
      <w:r w:rsidRPr="00721171">
        <w:rPr>
          <w:rFonts w:hint="eastAsia"/>
        </w:rPr>
        <w:t xml:space="preserve">SqlQuery 는 </w:t>
      </w:r>
      <w:r>
        <w:rPr>
          <w:rFonts w:hint="eastAsia"/>
        </w:rPr>
        <w:t>입력</w:t>
      </w:r>
      <w:r>
        <w:t>된</w:t>
      </w:r>
      <w:r>
        <w:rPr>
          <w:rFonts w:hint="eastAsia"/>
        </w:rPr>
        <w:t xml:space="preserve"> </w:t>
      </w:r>
      <w:r w:rsidRPr="00721171">
        <w:rPr>
          <w:rFonts w:hint="eastAsia"/>
        </w:rPr>
        <w:t>파라메터 값</w:t>
      </w:r>
      <w:r>
        <w:rPr>
          <w:rFonts w:hint="eastAsia"/>
        </w:rPr>
        <w:t xml:space="preserve"> 또는 추가적인 파라메터 값</w:t>
      </w:r>
      <w:r w:rsidRPr="00721171">
        <w:rPr>
          <w:rFonts w:hint="eastAsia"/>
        </w:rPr>
        <w:t>에 따라 동적으로 Sql 을 생성하여 사용할 수 있다. 과거 버전과 기능과 비교하면 템플릿 엔진 기술을 적용하여 더욱 강력하게 다양한 형식의 쿼리를 동적으로 처리할 수 있다. 쿼리 XML 에서 동적 쿼리를 적용하는 부분은 반듯이 &lt;dynamic&gt; 태그로 지정을 해주여야 한다.</w:t>
      </w:r>
      <w:r w:rsidRPr="00721171">
        <w:br/>
      </w:r>
    </w:p>
    <w:p w:rsidR="001C7563" w:rsidRPr="006E727F" w:rsidRDefault="001C7563" w:rsidP="003C78BF">
      <w:pPr>
        <w:adjustRightInd w:val="0"/>
        <w:spacing w:after="0"/>
        <w:rPr>
          <w:rFonts w:asciiTheme="minorEastAsia" w:hAnsiTheme="minorEastAsia" w:cs="Courier New"/>
          <w:sz w:val="16"/>
          <w:szCs w:val="18"/>
        </w:rPr>
      </w:pPr>
      <w:r w:rsidRPr="006E727F">
        <w:rPr>
          <w:rFonts w:asciiTheme="minorEastAsia" w:hAnsiTheme="minorEastAsia" w:cs="Courier New"/>
          <w:sz w:val="16"/>
          <w:szCs w:val="18"/>
        </w:rPr>
        <w:t>SqlQuery query = getSqlQuery</w:t>
      </w:r>
      <w:r w:rsidRPr="006E727F">
        <w:rPr>
          <w:rFonts w:asciiTheme="minorEastAsia" w:hAnsiTheme="minorEastAsia" w:cs="Courier New" w:hint="eastAsia"/>
          <w:sz w:val="16"/>
          <w:szCs w:val="18"/>
        </w:rPr>
        <w:t>();</w:t>
      </w:r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br/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SqlQueryHelper helper = </w:t>
      </w:r>
      <w:r w:rsidRPr="00CF7AD3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CF7AD3">
        <w:rPr>
          <w:rFonts w:ascii="맑은 고딕" w:eastAsia="맑은 고딕" w:cs="맑은 고딕" w:hint="eastAsia"/>
          <w:b/>
          <w:bCs/>
          <w:color w:val="7F0055"/>
          <w:sz w:val="16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SqlQueryHelper();</w:t>
      </w:r>
    </w:p>
    <w:p w:rsidR="001C7563" w:rsidRPr="006E727F" w:rsidRDefault="001C7563" w:rsidP="003C78BF">
      <w:pPr>
        <w:adjustRightInd w:val="0"/>
        <w:spacing w:after="0"/>
        <w:rPr>
          <w:rFonts w:asciiTheme="minorEastAsia" w:hAnsiTheme="minorEastAsia" w:cs="Courier New"/>
          <w:sz w:val="16"/>
          <w:szCs w:val="18"/>
        </w:rPr>
      </w:pPr>
      <w:r w:rsidRPr="006E727F">
        <w:rPr>
          <w:rFonts w:asciiTheme="minorEastAsia" w:hAnsiTheme="minorEastAsia" w:cs="Courier New"/>
          <w:color w:val="000000"/>
          <w:sz w:val="16"/>
          <w:szCs w:val="18"/>
        </w:rPr>
        <w:t>helper.additionalParameter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("TABLE_NAM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V2_I18N_LOCAL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6E727F" w:rsidRDefault="001C7563" w:rsidP="003C78BF">
      <w:pPr>
        <w:spacing w:after="0"/>
        <w:ind w:left="640" w:hangingChars="400" w:hanging="640"/>
        <w:rPr>
          <w:rFonts w:asciiTheme="minorEastAsia" w:hAnsiTheme="minorEastAsia"/>
          <w:sz w:val="16"/>
          <w:szCs w:val="18"/>
        </w:rPr>
      </w:pPr>
      <w:r w:rsidRPr="006E727F">
        <w:rPr>
          <w:rFonts w:asciiTheme="minorEastAsia" w:hAnsiTheme="minorEastAsia" w:cs="Courier New"/>
          <w:color w:val="000000"/>
          <w:sz w:val="16"/>
          <w:szCs w:val="18"/>
        </w:rPr>
        <w:t>List&lt;Map&lt;String, Object&gt;&gt; list = helper.list(</w:t>
      </w:r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query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</w:t>
      </w:r>
      <w:r w:rsidRPr="00CF7AD3">
        <w:rPr>
          <w:rFonts w:asciiTheme="minorEastAsia" w:hAnsiTheme="minorEastAsia" w:cs="Courier New" w:hint="eastAsia"/>
          <w:color w:val="365F91" w:themeColor="accent1" w:themeShade="BF"/>
          <w:sz w:val="16"/>
          <w:szCs w:val="18"/>
        </w:rPr>
        <w:t>DEFAULT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.SELECT_TABLE_ROWS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sql-query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name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SELECT_TABLE_ROWS"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</w:p>
    <w:p w:rsidR="001C7563" w:rsidRPr="00422B2A" w:rsidRDefault="001C7563" w:rsidP="003C78BF">
      <w:pPr>
        <w:adjustRightInd w:val="0"/>
        <w:spacing w:after="0"/>
        <w:ind w:firstLineChars="500" w:firstLine="90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>description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테이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명에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해당하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데이터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조회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&gt;&lt;![CDATA[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 xml:space="preserve">select * from 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dynamic&gt;&lt;![CDATA[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 xml:space="preserve">${TABLE_NAME} 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#if TABLE_NAME = "V2_I18N_LOCALE" &gt;</w:t>
      </w:r>
    </w:p>
    <w:p w:rsidR="001C7563" w:rsidRPr="00422B2A" w:rsidRDefault="003C78BF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4E615C17" wp14:editId="0816CAA1">
                <wp:simplePos x="0" y="0"/>
                <wp:positionH relativeFrom="column">
                  <wp:posOffset>2901315</wp:posOffset>
                </wp:positionH>
                <wp:positionV relativeFrom="paragraph">
                  <wp:posOffset>83820</wp:posOffset>
                </wp:positionV>
                <wp:extent cx="386715" cy="131445"/>
                <wp:effectExtent l="0" t="0" r="51435" b="59055"/>
                <wp:wrapNone/>
                <wp:docPr id="258" name="직선 연결선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13144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62B4735" id="직선 연결선 258" o:spid="_x0000_s1026" style="position:absolute;left:0;text-align:lef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8.45pt,6.6pt" to="258.9pt,1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" strokecolor="#4579b8 [3044]" strokeweight="1.5pt">
                <v:stroke endarrow="oval"/>
              </v:line>
            </w:pict>
          </mc:Fallback>
        </mc:AlternateContent>
      </w:r>
      <w:r w:rsidR="001C7563"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D684805" wp14:editId="549FD73C">
                <wp:simplePos x="0" y="0"/>
                <wp:positionH relativeFrom="column">
                  <wp:posOffset>3286125</wp:posOffset>
                </wp:positionH>
                <wp:positionV relativeFrom="paragraph">
                  <wp:posOffset>86995</wp:posOffset>
                </wp:positionV>
                <wp:extent cx="3481705" cy="501015"/>
                <wp:effectExtent l="0" t="0" r="4445" b="0"/>
                <wp:wrapNone/>
                <wp:docPr id="25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81705" cy="501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BE2BE5" w:rsidRDefault="00901633" w:rsidP="001C7563">
                            <w:pPr>
                              <w:adjustRightInd w:val="0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BE2BE5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이 경우 다음 SQL 이 동적으로 생성되어 실행된다.</w:t>
                            </w:r>
                            <w:r w:rsidRPr="00BE2BE5">
                              <w:rPr>
                                <w:color w:val="365F91" w:themeColor="accent1" w:themeShade="BF"/>
                                <w:sz w:val="18"/>
                              </w:rPr>
                              <w:br/>
                            </w:r>
                            <w:r w:rsidRPr="00BE2BE5">
                              <w:rPr>
                                <w:rFonts w:ascii="Courier New" w:hAnsi="Courier New" w:cs="Courier New"/>
                                <w:color w:val="365F91" w:themeColor="accent1" w:themeShade="BF"/>
                                <w:sz w:val="16"/>
                              </w:rPr>
                              <w:t>V2_I18N_LOCALE WHERE LOCALE_ID &lt;&gt;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684805" id="_x0000_s1033" type="#_x0000_t202" style="position:absolute;left:0;text-align:left;margin-left:258.75pt;margin-top:6.85pt;width:274.15pt;height:39.4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" stroked="f">
                <v:textbox>
                  <w:txbxContent>
                    <w:p w:rsidR="00901633" w:rsidRPr="00BE2BE5" w:rsidRDefault="00901633" w:rsidP="001C7563">
                      <w:pPr>
                        <w:adjustRightInd w:val="0"/>
                        <w:rPr>
                          <w:color w:val="365F91" w:themeColor="accent1" w:themeShade="BF"/>
                          <w:sz w:val="16"/>
                        </w:rPr>
                      </w:pPr>
                      <w:r w:rsidRPr="00BE2BE5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이 경우 다음 SQL 이 동적으로 생성되어 실행된다.</w:t>
                      </w:r>
                      <w:r w:rsidRPr="00BE2BE5">
                        <w:rPr>
                          <w:color w:val="365F91" w:themeColor="accent1" w:themeShade="BF"/>
                          <w:sz w:val="18"/>
                        </w:rPr>
                        <w:br/>
                      </w:r>
                      <w:r w:rsidRPr="00BE2BE5">
                        <w:rPr>
                          <w:rFonts w:ascii="Courier New" w:hAnsi="Courier New" w:cs="Courier New"/>
                          <w:color w:val="365F91" w:themeColor="accent1" w:themeShade="BF"/>
                          <w:sz w:val="16"/>
                        </w:rPr>
                        <w:t>V2_I18N_LOCALE WHERE LOCALE_ID &lt;&gt; 0</w:t>
                      </w:r>
                    </w:p>
                  </w:txbxContent>
                </v:textbox>
              </v:shape>
            </w:pict>
          </mc:Fallback>
        </mc:AlternateContent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  <w:t>WHERE LOCALE_ID &lt;&gt; 0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#if&gt;</w:t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/dynamic&gt;</w:t>
      </w:r>
    </w:p>
    <w:p w:rsidR="001C7563" w:rsidRPr="00422B2A" w:rsidRDefault="001C7563" w:rsidP="003C78BF">
      <w:pPr>
        <w:spacing w:after="0"/>
        <w:rPr>
          <w:rFonts w:ascii="Courier New" w:hAnsi="Courier New" w:cs="Courier New"/>
          <w:color w:val="000000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sql-query&gt;</w:t>
      </w:r>
    </w:p>
    <w:p w:rsidR="001C7563" w:rsidRPr="00422B2A" w:rsidRDefault="001C7563" w:rsidP="001C7563">
      <w:pPr>
        <w:rPr>
          <w:rFonts w:ascii="Courier New" w:hAnsi="Courier New" w:cs="Courier New"/>
          <w:color w:val="000000"/>
          <w:sz w:val="18"/>
          <w:szCs w:val="18"/>
        </w:rPr>
      </w:pPr>
    </w:p>
    <w:p w:rsidR="001C7563" w:rsidRDefault="001C7563" w:rsidP="001C7563">
      <w:pPr>
        <w:adjustRightInd w:val="0"/>
      </w:pPr>
    </w:p>
    <w:p w:rsidR="00B830B3" w:rsidRDefault="00B830B3" w:rsidP="00E311F0">
      <w:pPr>
        <w:pStyle w:val="3"/>
      </w:pPr>
      <w:bookmarkStart w:id="54" w:name="_Toc335920694"/>
      <w:r>
        <w:rPr>
          <w:rFonts w:hint="eastAsia"/>
        </w:rPr>
        <w:t>새로운 스타일 API</w:t>
      </w:r>
      <w:bookmarkEnd w:id="54"/>
    </w:p>
    <w:p w:rsidR="001C7563" w:rsidRDefault="001C7563" w:rsidP="001C7563">
      <w:r>
        <w:rPr>
          <w:rFonts w:hint="eastAsia"/>
        </w:rPr>
        <w:t>스프링의 API 형식과 다른 새로운 스타일의 API 을 사용하는 경우, 입력 파라메터와 출력 결과를 xml 에 정의된 매핑에 따라 변환하는 기능들을 사용할 수 있다.</w:t>
      </w:r>
    </w:p>
    <w:p w:rsidR="001C7563" w:rsidRPr="001C7563" w:rsidRDefault="001C7563" w:rsidP="001C7563"/>
    <w:p w:rsidR="00B830B3" w:rsidRDefault="00B830B3" w:rsidP="00E311F0">
      <w:pPr>
        <w:pStyle w:val="3"/>
      </w:pPr>
      <w:bookmarkStart w:id="55" w:name="_Toc335920695"/>
      <w:r>
        <w:rPr>
          <w:rFonts w:hint="eastAsia"/>
        </w:rPr>
        <w:t>파라메터 매핑</w:t>
      </w:r>
      <w:bookmarkEnd w:id="55"/>
    </w:p>
    <w:p w:rsidR="00F73AB7" w:rsidRDefault="00F73AB7" w:rsidP="00F73AB7">
      <w:r>
        <w:rPr>
          <w:rFonts w:hint="eastAsia"/>
        </w:rPr>
        <w:t xml:space="preserve">파라메터 매핑은 </w:t>
      </w:r>
      <w:r>
        <w:t>쿼리</w:t>
      </w:r>
      <w:r>
        <w:rPr>
          <w:rFonts w:hint="eastAsia"/>
        </w:rPr>
        <w:t xml:space="preserve"> XML 에 정의된 쿼리를 실행할 때 입력된 파라메터 값들을 어떻게 처리할 것인가를 정의하는 것을 의미하며 &lt;parameterMapping&gt; 태크를 사용하여 정의한다.</w:t>
      </w:r>
    </w:p>
    <w:p w:rsidR="00F73AB7" w:rsidRPr="00F73AB7" w:rsidRDefault="00F73AB7" w:rsidP="00F73AB7"/>
    <w:p w:rsidR="00B830B3" w:rsidRDefault="00B830B3" w:rsidP="00E311F0">
      <w:pPr>
        <w:pStyle w:val="2"/>
      </w:pPr>
      <w:bookmarkStart w:id="56" w:name="_Toc335920696"/>
      <w:bookmarkStart w:id="57" w:name="_Ref336255529"/>
      <w:r>
        <w:rPr>
          <w:rFonts w:hint="eastAsia"/>
        </w:rPr>
        <w:lastRenderedPageBreak/>
        <w:t>SqlQueryClient 사용하기</w:t>
      </w:r>
      <w:bookmarkEnd w:id="56"/>
      <w:bookmarkEnd w:id="57"/>
    </w:p>
    <w:p w:rsidR="00DE3233" w:rsidRDefault="00DE3233" w:rsidP="00DE3233">
      <w:r>
        <w:rPr>
          <w:rFonts w:hint="eastAsia"/>
        </w:rPr>
        <w:t xml:space="preserve">DAO 패턴을 사용하게 되면 기본적으로 비즈니스 로직을 구현하는 서비스 객체를 구현하기 위하여 최소 4개의 소스파일을 작성하여야 한다. SqlQueryClient 는 일반적인 데이터베이스 핸들링을 위한 기능들을 제공하는 DAO 구현체로 서비스 객체에서 DAO 생성 없이 간편하게 사용할 수 있다. </w:t>
      </w:r>
    </w:p>
    <w:p w:rsidR="00DE3233" w:rsidRPr="00394757" w:rsidRDefault="00DE3233" w:rsidP="00DE3233"/>
    <w:p w:rsidR="00DE3233" w:rsidRPr="007E691A" w:rsidRDefault="00DE3233" w:rsidP="007E691A">
      <w:pPr>
        <w:keepNext/>
        <w:rPr>
          <w:b/>
          <w:sz w:val="18"/>
        </w:rPr>
      </w:pPr>
      <w:r>
        <w:object w:dxaOrig="12444" w:dyaOrig="4629">
          <v:shape id="_x0000_i1054" type="#_x0000_t75" style="width:466.55pt;height:173.55pt" o:ole="">
            <v:imagedata r:id="rId82" o:title=""/>
          </v:shape>
          <o:OLEObject Type="Embed" ProgID="Visio.Drawing.11" ShapeID="_x0000_i1054" DrawAspect="Content" ObjectID="_1415429812" r:id="rId83"/>
        </w:object>
      </w:r>
      <w:r>
        <w:rPr>
          <w:rFonts w:hint="eastAsia"/>
        </w:rPr>
        <w:br/>
      </w:r>
      <w:r w:rsidRPr="007E691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1</w:t>
      </w:r>
      <w:r w:rsidR="00B966C3">
        <w:rPr>
          <w:b/>
          <w:sz w:val="18"/>
        </w:rPr>
        <w:fldChar w:fldCharType="end"/>
      </w:r>
      <w:r w:rsidRPr="007E691A">
        <w:rPr>
          <w:rFonts w:hint="eastAsia"/>
          <w:b/>
          <w:sz w:val="18"/>
        </w:rPr>
        <w:t xml:space="preserve"> DAO </w:t>
      </w:r>
      <w:r w:rsidRPr="007E691A">
        <w:rPr>
          <w:b/>
          <w:sz w:val="18"/>
        </w:rPr>
        <w:t>패턴을</w:t>
      </w:r>
      <w:r w:rsidRPr="007E691A">
        <w:rPr>
          <w:rFonts w:hint="eastAsia"/>
          <w:b/>
          <w:sz w:val="18"/>
        </w:rPr>
        <w:t xml:space="preserve"> 적용하는 경우 비즈니스 로직이 필요로 하는 모든 데이터베이스 핸들링 작업을 수행하는 DAO를 구현하여야 한다.</w:t>
      </w:r>
    </w:p>
    <w:p w:rsidR="00DE3233" w:rsidRDefault="00DE3233" w:rsidP="00DE3233"/>
    <w:p w:rsidR="00DE3233" w:rsidRPr="00AE4E79" w:rsidRDefault="00DE3233" w:rsidP="007E691A">
      <w:pPr>
        <w:keepNext/>
        <w:rPr>
          <w:sz w:val="18"/>
          <w:szCs w:val="18"/>
        </w:rPr>
      </w:pPr>
      <w:r>
        <w:object w:dxaOrig="13171" w:dyaOrig="4630">
          <v:shape id="_x0000_i1055" type="#_x0000_t75" style="width:486.5pt;height:171.05pt" o:ole="">
            <v:imagedata r:id="rId84" o:title=""/>
          </v:shape>
          <o:OLEObject Type="Embed" ProgID="Visio.Drawing.11" ShapeID="_x0000_i1055" DrawAspect="Content" ObjectID="_1415429813" r:id="rId85"/>
        </w:object>
      </w:r>
      <w:r w:rsidR="00DF6F31">
        <w:rPr>
          <w:rFonts w:hint="eastAsia"/>
        </w:rPr>
        <w:br/>
      </w:r>
      <w:r w:rsidRPr="007E691A">
        <w:rPr>
          <w:b/>
          <w:sz w:val="18"/>
          <w:szCs w:val="18"/>
        </w:rPr>
        <w:t xml:space="preserve">그림 </w:t>
      </w:r>
      <w:r w:rsidR="00B966C3">
        <w:rPr>
          <w:b/>
          <w:sz w:val="18"/>
          <w:szCs w:val="18"/>
        </w:rPr>
        <w:fldChar w:fldCharType="begin"/>
      </w:r>
      <w:r w:rsidR="00B966C3">
        <w:rPr>
          <w:b/>
          <w:sz w:val="18"/>
          <w:szCs w:val="18"/>
        </w:rPr>
        <w:instrText xml:space="preserve"> STYLEREF 1 \s </w:instrText>
      </w:r>
      <w:r w:rsidR="00B966C3">
        <w:rPr>
          <w:b/>
          <w:sz w:val="18"/>
          <w:szCs w:val="18"/>
        </w:rPr>
        <w:fldChar w:fldCharType="separate"/>
      </w:r>
      <w:r w:rsidR="00B966C3">
        <w:rPr>
          <w:b/>
          <w:noProof/>
          <w:sz w:val="18"/>
          <w:szCs w:val="18"/>
        </w:rPr>
        <w:t>4</w:t>
      </w:r>
      <w:r w:rsidR="00B966C3">
        <w:rPr>
          <w:b/>
          <w:sz w:val="18"/>
          <w:szCs w:val="18"/>
        </w:rPr>
        <w:fldChar w:fldCharType="end"/>
      </w:r>
      <w:r w:rsidR="00B966C3">
        <w:rPr>
          <w:b/>
          <w:sz w:val="18"/>
          <w:szCs w:val="18"/>
        </w:rPr>
        <w:noBreakHyphen/>
      </w:r>
      <w:r w:rsidR="00B966C3">
        <w:rPr>
          <w:b/>
          <w:sz w:val="18"/>
          <w:szCs w:val="18"/>
        </w:rPr>
        <w:fldChar w:fldCharType="begin"/>
      </w:r>
      <w:r w:rsidR="00B966C3">
        <w:rPr>
          <w:b/>
          <w:sz w:val="18"/>
          <w:szCs w:val="18"/>
        </w:rPr>
        <w:instrText xml:space="preserve"> SEQ 그림 \* ARABIC \s 1 </w:instrText>
      </w:r>
      <w:r w:rsidR="00B966C3">
        <w:rPr>
          <w:b/>
          <w:sz w:val="18"/>
          <w:szCs w:val="18"/>
        </w:rPr>
        <w:fldChar w:fldCharType="separate"/>
      </w:r>
      <w:r w:rsidR="00B966C3">
        <w:rPr>
          <w:b/>
          <w:noProof/>
          <w:sz w:val="18"/>
          <w:szCs w:val="18"/>
        </w:rPr>
        <w:t>12</w:t>
      </w:r>
      <w:r w:rsidR="00B966C3">
        <w:rPr>
          <w:b/>
          <w:sz w:val="18"/>
          <w:szCs w:val="18"/>
        </w:rPr>
        <w:fldChar w:fldCharType="end"/>
      </w:r>
      <w:r w:rsidRPr="007E691A">
        <w:rPr>
          <w:rFonts w:hint="eastAsia"/>
          <w:b/>
          <w:sz w:val="18"/>
          <w:szCs w:val="18"/>
        </w:rPr>
        <w:t xml:space="preserve"> 서비스 객체는 이미 구현되어 있는 DAO 인 SqlQueryClient 을 사용하여 비즈니스 로직이 필요로 하는 모든 데이터베이스 핸들링 작업을 처리할 수 있다.</w:t>
      </w:r>
      <w:r w:rsidRPr="00AE4E79">
        <w:rPr>
          <w:rFonts w:hint="eastAsia"/>
          <w:sz w:val="18"/>
          <w:szCs w:val="18"/>
        </w:rPr>
        <w:t xml:space="preserve"> </w:t>
      </w:r>
    </w:p>
    <w:p w:rsidR="00DE3233" w:rsidRPr="00DE3233" w:rsidRDefault="00DE3233" w:rsidP="00DE3233"/>
    <w:p w:rsidR="00B830B3" w:rsidRDefault="00B830B3" w:rsidP="00E311F0">
      <w:pPr>
        <w:pStyle w:val="3"/>
      </w:pPr>
      <w:bookmarkStart w:id="58" w:name="_Toc335920697"/>
      <w:r>
        <w:rPr>
          <w:rFonts w:hint="eastAsia"/>
        </w:rPr>
        <w:t>기본 API</w:t>
      </w:r>
      <w:bookmarkEnd w:id="58"/>
    </w:p>
    <w:p w:rsidR="002D1A6E" w:rsidRDefault="002D1A6E" w:rsidP="002D1A6E">
      <w:r>
        <w:rPr>
          <w:rFonts w:hint="eastAsia"/>
        </w:rPr>
        <w:t xml:space="preserve">SqlQueryClient </w:t>
      </w:r>
      <w:r>
        <w:t>는</w:t>
      </w:r>
      <w:r>
        <w:rPr>
          <w:rFonts w:hint="eastAsia"/>
        </w:rPr>
        <w:t xml:space="preserve"> 단일 ROW를 조회하는 경우는 uniqueResult(), 다수의 ROW 를 조회하는 경우는 list() 함수를 사용한다. </w:t>
      </w:r>
    </w:p>
    <w:p w:rsidR="002D1A6E" w:rsidRPr="002D1A6E" w:rsidRDefault="002D1A6E" w:rsidP="002D1A6E"/>
    <w:p w:rsidR="00B830B3" w:rsidRDefault="00B830B3" w:rsidP="00E311F0">
      <w:pPr>
        <w:pStyle w:val="3"/>
      </w:pPr>
      <w:bookmarkStart w:id="59" w:name="_Toc335920698"/>
      <w:r>
        <w:rPr>
          <w:rFonts w:hint="eastAsia"/>
        </w:rPr>
        <w:t>콜백함수</w:t>
      </w:r>
      <w:bookmarkEnd w:id="59"/>
    </w:p>
    <w:p w:rsidR="00610120" w:rsidRDefault="00610120" w:rsidP="00610120">
      <w:pPr>
        <w:rPr>
          <w:rFonts w:ascii="맑은 고딕" w:eastAsia="맑은 고딕" w:cs="맑은 고딕"/>
          <w:color w:val="000000"/>
        </w:rPr>
      </w:pPr>
      <w:r>
        <w:rPr>
          <w:rFonts w:hint="eastAsia"/>
        </w:rPr>
        <w:t xml:space="preserve">일반적으로 DAO 객체를 구현하는 경우 단일 쿼리의 실행 결과가 아닌 여러 쿼리 결과와 데이터 조작이 요구되는 경우가 있다. SqlQueryClient 는 이러한 작업 수행을 위하여 </w:t>
      </w:r>
      <w:r w:rsidRPr="0055137A">
        <w:rPr>
          <w:rFonts w:ascii="맑은 고딕" w:eastAsia="맑은 고딕" w:cs="맑은 고딕"/>
          <w:color w:val="000000"/>
        </w:rPr>
        <w:t>SqlQueryCallback</w:t>
      </w:r>
      <w:r>
        <w:rPr>
          <w:rFonts w:ascii="맑은 고딕" w:eastAsia="맑은 고딕" w:cs="맑은 고딕" w:hint="eastAsia"/>
          <w:color w:val="000000"/>
        </w:rPr>
        <w:t xml:space="preserve"> 클래스을 인자로 하는 execute 함수를 제공하고 있다. 개발자는 아래와 같이 서비스 클래스에서 SqlQueryCallback 클래스를 생성하고 SqlQuery 객체를 인자로 받는 doInSqlQuery 함수를 작성하여 사용할 수 있다.</w:t>
      </w:r>
    </w:p>
    <w:p w:rsidR="00610120" w:rsidRPr="005F7F1B" w:rsidRDefault="00610120" w:rsidP="00610120">
      <w:pPr>
        <w:rPr>
          <w:rFonts w:ascii="맑은 고딕" w:eastAsia="맑은 고딕" w:cs="맑은 고딕"/>
          <w:color w:val="00000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610120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610120" w:rsidRDefault="00610120" w:rsidP="00E442E7">
            <w:r>
              <w:rPr>
                <w:rFonts w:hint="eastAsia"/>
              </w:rPr>
              <w:t>예제코드</w:t>
            </w:r>
          </w:p>
        </w:tc>
      </w:tr>
    </w:tbl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 xml:space="preserve">SqlQueryClient client = </w:t>
      </w:r>
      <w:r w:rsidRPr="001C5C96">
        <w:rPr>
          <w:rFonts w:ascii="맑은 고딕" w:eastAsia="맑은 고딕" w:cs="맑은 고딕"/>
          <w:color w:val="000000"/>
          <w:sz w:val="16"/>
          <w:highlight w:val="lightGray"/>
        </w:rPr>
        <w:t>getComponent</w:t>
      </w:r>
      <w:r w:rsidRPr="001C5C96">
        <w:rPr>
          <w:rFonts w:ascii="맑은 고딕" w:eastAsia="맑은 고딕" w:cs="맑은 고딕"/>
          <w:color w:val="000000"/>
          <w:sz w:val="16"/>
        </w:rPr>
        <w:t>(SqlQueryClient.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610120" w:rsidRPr="001C5C96" w:rsidRDefault="00D7194E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9FE8248" wp14:editId="63D8EC14">
                <wp:simplePos x="0" y="0"/>
                <wp:positionH relativeFrom="column">
                  <wp:posOffset>-114300</wp:posOffset>
                </wp:positionH>
                <wp:positionV relativeFrom="paragraph">
                  <wp:posOffset>35560</wp:posOffset>
                </wp:positionV>
                <wp:extent cx="4197350" cy="504825"/>
                <wp:effectExtent l="0" t="0" r="12700" b="28575"/>
                <wp:wrapNone/>
                <wp:docPr id="4" name="직사각형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7350" cy="504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91AB38" id="직사각형 4" o:spid="_x0000_s1026" style="position:absolute;left:0;text-align:left;margin-left:-9pt;margin-top:2.8pt;width:330.5pt;height:39.7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" filled="f" strokecolor="#548dd4 [1951]" strokeweight="1.5pt"/>
            </w:pict>
          </mc:Fallback>
        </mc:AlternateContent>
      </w:r>
      <w:r w:rsidR="00610120"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3E5B900" wp14:editId="6EF6E088">
                <wp:simplePos x="0" y="0"/>
                <wp:positionH relativeFrom="column">
                  <wp:posOffset>4475285</wp:posOffset>
                </wp:positionH>
                <wp:positionV relativeFrom="paragraph">
                  <wp:posOffset>44743</wp:posOffset>
                </wp:positionV>
                <wp:extent cx="1714500" cy="782515"/>
                <wp:effectExtent l="0" t="0" r="0" b="0"/>
                <wp:wrapNone/>
                <wp:docPr id="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782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BE2BE5" w:rsidRDefault="00901633" w:rsidP="0061012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사용자가 SqlQueryCallback 클래스를 구현하여 필요한 작업을 처리하도록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E5B900" id="_x0000_s1034" type="#_x0000_t202" style="position:absolute;margin-left:352.4pt;margin-top:3.5pt;width:135pt;height:61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" stroked="f">
                <v:textbox>
                  <w:txbxContent>
                    <w:p w:rsidR="00901633" w:rsidRPr="00BE2BE5" w:rsidRDefault="00901633" w:rsidP="0061012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사용자가 SqlQueryCallback 클래스를 구현하여 필요한 작업을 처리하도록 한다.</w:t>
                      </w:r>
                    </w:p>
                  </w:txbxContent>
                </v:textbox>
              </v:shape>
            </w:pict>
          </mc:Fallback>
        </mc:AlternateContent>
      </w:r>
      <w:r w:rsidR="00610120"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010AFB4" wp14:editId="6B314E40">
                <wp:simplePos x="0" y="0"/>
                <wp:positionH relativeFrom="column">
                  <wp:posOffset>4086225</wp:posOffset>
                </wp:positionH>
                <wp:positionV relativeFrom="paragraph">
                  <wp:posOffset>192405</wp:posOffset>
                </wp:positionV>
                <wp:extent cx="386715" cy="0"/>
                <wp:effectExtent l="0" t="38100" r="51435" b="57150"/>
                <wp:wrapNone/>
                <wp:docPr id="6" name="직선 연결선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136E9F" id="직선 연결선 6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1.75pt,15.15pt" to="352.2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" strokecolor="#4579b8 [3044]" strokeweight="1.5pt">
                <v:stroke endarrow="oval"/>
              </v:line>
            </w:pict>
          </mc:Fallback>
        </mc:AlternateContent>
      </w:r>
      <w:r w:rsidR="00610120" w:rsidRPr="001C5C96">
        <w:rPr>
          <w:rFonts w:ascii="맑은 고딕" w:eastAsia="맑은 고딕" w:cs="맑은 고딕"/>
          <w:color w:val="000000"/>
          <w:sz w:val="16"/>
        </w:rPr>
        <w:t>client.execute(</w:t>
      </w:r>
      <w:r w:rsidR="00610120" w:rsidRPr="001C5C96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="00610120" w:rsidRPr="001C5C96">
        <w:rPr>
          <w:rFonts w:ascii="맑은 고딕" w:eastAsia="맑은 고딕" w:cs="맑은 고딕"/>
          <w:color w:val="000000"/>
          <w:sz w:val="16"/>
        </w:rPr>
        <w:t xml:space="preserve"> SqlQueryCallback&lt;List&lt;Map&lt;String, Object&gt;&gt;&gt; (){</w:t>
      </w:r>
    </w:p>
    <w:p w:rsidR="00610120" w:rsidRPr="001C5C96" w:rsidRDefault="00610120" w:rsidP="00D7194E">
      <w:pPr>
        <w:adjustRightInd w:val="0"/>
        <w:spacing w:beforeLines="30" w:before="72"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1C5C96">
        <w:rPr>
          <w:rFonts w:ascii="맑은 고딕" w:eastAsia="맑은 고딕" w:cs="맑은 고딕"/>
          <w:color w:val="000000"/>
          <w:sz w:val="16"/>
        </w:rPr>
        <w:t xml:space="preserve"> List&lt;Map&lt;String, Object&gt;&gt; doInSqlQuery(SqlQuery sqlQuery) {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3F7F5F"/>
          <w:sz w:val="16"/>
        </w:rPr>
        <w:t xml:space="preserve">// sqlQuery </w:t>
      </w:r>
      <w:r w:rsidRPr="001C5C96">
        <w:rPr>
          <w:rFonts w:ascii="맑은 고딕" w:eastAsia="맑은 고딕" w:cs="맑은 고딕" w:hint="eastAsia"/>
          <w:color w:val="3F7F5F"/>
          <w:sz w:val="16"/>
        </w:rPr>
        <w:t>를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사용하여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필요한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작업을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수행한다</w:t>
      </w:r>
      <w:r w:rsidRPr="001C5C96">
        <w:rPr>
          <w:rFonts w:ascii="맑은 고딕" w:eastAsia="맑은 고딕" w:cs="맑은 고딕"/>
          <w:color w:val="3F7F5F"/>
          <w:sz w:val="16"/>
        </w:rPr>
        <w:t xml:space="preserve">. 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lastRenderedPageBreak/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1C5C96">
        <w:rPr>
          <w:rFonts w:ascii="맑은 고딕" w:eastAsia="맑은 고딕" w:cs="맑은 고딕"/>
          <w:color w:val="000000"/>
          <w:sz w:val="16"/>
        </w:rPr>
        <w:t xml:space="preserve"> 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null</w:t>
      </w:r>
      <w:r w:rsidRPr="001C5C96">
        <w:rPr>
          <w:rFonts w:ascii="맑은 고딕" w:eastAsia="맑은 고딕" w:cs="맑은 고딕"/>
          <w:color w:val="000000"/>
          <w:sz w:val="16"/>
        </w:rPr>
        <w:t>;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</w:p>
    <w:p w:rsidR="00610120" w:rsidRPr="001C5C96" w:rsidRDefault="00610120" w:rsidP="00D7194E">
      <w:pPr>
        <w:spacing w:beforeLines="30" w:before="72" w:after="0"/>
        <w:rPr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610120" w:rsidRDefault="00610120" w:rsidP="00610120"/>
    <w:p w:rsidR="00610120" w:rsidRPr="00610120" w:rsidRDefault="00610120" w:rsidP="00610120"/>
    <w:p w:rsidR="00E55FCA" w:rsidRDefault="00B830B3" w:rsidP="00E311F0">
      <w:pPr>
        <w:pStyle w:val="3"/>
      </w:pPr>
      <w:bookmarkStart w:id="60" w:name="_Toc335920699"/>
      <w:r>
        <w:rPr>
          <w:rFonts w:hint="eastAsia"/>
        </w:rPr>
        <w:t>단일 트랜젝션 처리</w:t>
      </w:r>
      <w:bookmarkEnd w:id="60"/>
    </w:p>
    <w:p w:rsidR="002525C3" w:rsidRDefault="002525C3" w:rsidP="002525C3">
      <w:r>
        <w:rPr>
          <w:rFonts w:hint="eastAsia"/>
        </w:rPr>
        <w:t>SqlQueryClient 의 가장 큰 특징은 비즈니스 로직을 포함하는 스크립트를 단일 트랜잭션 단위로 처리하는 기능이다. 특히 동적 스크립트 언어인</w:t>
      </w:r>
      <w:r>
        <w:t xml:space="preserve"> Groovy</w:t>
      </w:r>
      <w:r>
        <w:rPr>
          <w:rFonts w:hint="eastAsia"/>
        </w:rPr>
        <w:t xml:space="preserve"> 기반의 스크립트를 지원하여 코드의 컴파일 또는 서버의 재 시작 없이 동적으로 기능을 추가하거나 변경할 수 있다.</w:t>
      </w:r>
    </w:p>
    <w:p w:rsidR="00E92E69" w:rsidRDefault="00E92E69" w:rsidP="00E92E69"/>
    <w:p w:rsidR="00E92E69" w:rsidRPr="00064970" w:rsidRDefault="00E92E69" w:rsidP="00501621">
      <w:pPr>
        <w:keepNext/>
        <w:jc w:val="center"/>
        <w:rPr>
          <w:b/>
        </w:rPr>
      </w:pPr>
      <w:r>
        <w:object w:dxaOrig="13171" w:dyaOrig="5357">
          <v:shape id="_x0000_i1056" type="#_x0000_t75" style="width:486.5pt;height:197.7pt" o:ole="">
            <v:imagedata r:id="rId86" o:title=""/>
          </v:shape>
          <o:OLEObject Type="Embed" ProgID="Visio.Drawing.11" ShapeID="_x0000_i1056" DrawAspect="Content" ObjectID="_1415429814" r:id="rId87"/>
        </w:object>
      </w:r>
      <w:r w:rsidRPr="00064970">
        <w:rPr>
          <w:b/>
        </w:rPr>
        <w:t xml:space="preserve">그림 </w:t>
      </w:r>
      <w:r w:rsidR="00B966C3">
        <w:rPr>
          <w:b/>
        </w:rPr>
        <w:fldChar w:fldCharType="begin"/>
      </w:r>
      <w:r w:rsidR="00B966C3">
        <w:rPr>
          <w:b/>
        </w:rPr>
        <w:instrText xml:space="preserve"> STYLEREF 1 \s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4</w:t>
      </w:r>
      <w:r w:rsidR="00B966C3">
        <w:rPr>
          <w:b/>
        </w:rPr>
        <w:fldChar w:fldCharType="end"/>
      </w:r>
      <w:r w:rsidR="00B966C3">
        <w:rPr>
          <w:b/>
        </w:rPr>
        <w:noBreakHyphen/>
      </w:r>
      <w:r w:rsidR="00B966C3">
        <w:rPr>
          <w:b/>
        </w:rPr>
        <w:fldChar w:fldCharType="begin"/>
      </w:r>
      <w:r w:rsidR="00B966C3">
        <w:rPr>
          <w:b/>
        </w:rPr>
        <w:instrText xml:space="preserve"> SEQ 그림 \* ARABIC \s 1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13</w:t>
      </w:r>
      <w:r w:rsidR="00B966C3">
        <w:rPr>
          <w:b/>
        </w:rPr>
        <w:fldChar w:fldCharType="end"/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92E69" w:rsidTr="008852D0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92E69" w:rsidRDefault="00E92E69" w:rsidP="00E442E7">
            <w:r>
              <w:rPr>
                <w:rFonts w:hint="eastAsia"/>
              </w:rPr>
              <w:t>JSP 에서 사용 예시</w:t>
            </w:r>
          </w:p>
        </w:tc>
      </w:tr>
    </w:tbl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contentType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text/html; charset=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pageEncoding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import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architecture.ee.services.*,architecture.ee.web.util.WebApplicationHelper"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html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head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head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body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lastRenderedPageBreak/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195D34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5D93E07D" wp14:editId="0D180357">
                <wp:simplePos x="0" y="0"/>
                <wp:positionH relativeFrom="column">
                  <wp:posOffset>4641850</wp:posOffset>
                </wp:positionH>
                <wp:positionV relativeFrom="paragraph">
                  <wp:posOffset>87630</wp:posOffset>
                </wp:positionV>
                <wp:extent cx="1714500" cy="931545"/>
                <wp:effectExtent l="0" t="0" r="0" b="1905"/>
                <wp:wrapNone/>
                <wp:docPr id="1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931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BE2BE5" w:rsidRDefault="00901633" w:rsidP="00E92E69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스크립트 이름, 호출할 함수 이름, 그리고 호출 함수 파라메터를 인자로 unitOfWork 를 호출한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3E07D" id="_x0000_s1035" type="#_x0000_t202" style="position:absolute;margin-left:365.5pt;margin-top:6.9pt;width:135pt;height:73.3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" stroked="f">
                <v:textbox>
                  <w:txbxContent>
                    <w:p w:rsidR="00901633" w:rsidRPr="00BE2BE5" w:rsidRDefault="00901633" w:rsidP="00E92E69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스크립트 이름, 호출할 함수 이름, 그리고 호출 함수 파라메터를 인자로 unitOfWork 를 호출한다</w:t>
                      </w:r>
                    </w:p>
                  </w:txbxContent>
                </v:textbox>
              </v:shape>
            </w:pict>
          </mc:Fallback>
        </mc:AlternateContent>
      </w:r>
      <w:r w:rsidR="00E92E69"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="00E92E69" w:rsidRPr="00F242DB">
        <w:rPr>
          <w:rFonts w:ascii="맑은 고딕" w:eastAsia="맑은 고딕" w:cs="맑은 고딕"/>
          <w:color w:val="BF5F3F"/>
          <w:sz w:val="16"/>
        </w:rPr>
        <w:t>&lt;%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SqlQueryClient  client =  WebApplicationHelper.getComponent(SqlQueryClient.</w:t>
      </w:r>
      <w:r w:rsidRPr="00F242D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;    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6D44D19B" wp14:editId="042A1F93">
                <wp:simplePos x="0" y="0"/>
                <wp:positionH relativeFrom="column">
                  <wp:posOffset>4129405</wp:posOffset>
                </wp:positionH>
                <wp:positionV relativeFrom="paragraph">
                  <wp:posOffset>101600</wp:posOffset>
                </wp:positionV>
                <wp:extent cx="386715" cy="0"/>
                <wp:effectExtent l="0" t="38100" r="51435" b="57150"/>
                <wp:wrapNone/>
                <wp:docPr id="12" name="직선 연결선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81FC797" id="직선 연결선 12" o:spid="_x0000_s1026" style="position:absolute;left:0;text-align:lef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5.15pt,8pt" to="355.6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" strokecolor="#4579b8 [3044]" strokeweight="1.5pt">
                <v:stroke endarrow="oval"/>
              </v:line>
            </w:pict>
          </mc:Fallback>
        </mc:AlternateContent>
      </w:r>
      <w:r w:rsidRPr="00F242DB">
        <w:rPr>
          <w:rFonts w:ascii="맑은 고딕" w:eastAsia="맑은 고딕" w:cs="맑은 고딕"/>
          <w:color w:val="000000"/>
          <w:sz w:val="16"/>
        </w:rPr>
        <w:t xml:space="preserve">       </w:t>
      </w:r>
      <w:r w:rsidRPr="00F242DB">
        <w:rPr>
          <w:rFonts w:ascii="맑은 고딕" w:eastAsia="맑은 고딕" w:cs="맑은 고딕"/>
          <w:color w:val="BF5F3F"/>
          <w:sz w:val="16"/>
        </w:rPr>
        <w:t>&lt;%=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client.unitOfWork(</w:t>
      </w:r>
      <w:r w:rsidRPr="00F242DB">
        <w:rPr>
          <w:rFonts w:ascii="맑은 고딕" w:eastAsia="맑은 고딕" w:cs="맑은 고딕"/>
          <w:color w:val="2A00FF"/>
          <w:sz w:val="16"/>
        </w:rPr>
        <w:t>"unitofwork.SqlQueryTest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getTableNames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V%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body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spacing w:beforeLines="30" w:before="72" w:after="0"/>
        <w:rPr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html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Default="00E92E69" w:rsidP="00E92E69"/>
    <w:p w:rsidR="00E92E69" w:rsidRDefault="00E92E69" w:rsidP="00E92E69">
      <w:r>
        <w:rPr>
          <w:rFonts w:hint="eastAsia"/>
        </w:rPr>
        <w:t xml:space="preserve">스크립트 파일을 명시적으로 지정하지 않으면 디폴트로 WEB-INF/groovy 경로를 검색하도록 되어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92E69" w:rsidTr="00F31203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92E69" w:rsidRDefault="00E92E69" w:rsidP="00E442E7">
            <w:r>
              <w:rPr>
                <w:rFonts w:hint="eastAsia"/>
              </w:rPr>
              <w:t>WEB-INF/groovy/unitofwork/SqlQueryTest.groovy</w:t>
            </w:r>
          </w:p>
        </w:tc>
      </w:tr>
    </w:tbl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package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unitofwork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groovy.io.FileType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architecture.ee.jdbc.sqlquery.SqlQuery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architecture.ee.services.support.UnitOfWorkForSqlQuery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class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SqlQueryTest </w:t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extends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 UnitOfWorkForSqlQuery {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def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getTableNames(String tableName){</w:t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i/>
          <w:iCs/>
          <w:color w:val="000000"/>
          <w:sz w:val="16"/>
        </w:rPr>
        <w:t>println</w:t>
      </w:r>
      <w:r w:rsidRPr="00EE16FB">
        <w:rPr>
          <w:rFonts w:ascii="맑은 고딕" w:eastAsia="맑은 고딕" w:cs="맑은 고딕"/>
          <w:color w:val="000000"/>
          <w:sz w:val="16"/>
        </w:rPr>
        <w:t xml:space="preserve">( </w:t>
      </w:r>
      <w:r w:rsidRPr="00EE16FB">
        <w:rPr>
          <w:rFonts w:ascii="맑은 고딕" w:eastAsia="맑은 고딕" w:cs="맑은 고딕"/>
          <w:color w:val="FF00CC"/>
          <w:sz w:val="16"/>
        </w:rPr>
        <w:t>"----------------------------------"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)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return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</w:t>
      </w:r>
      <w:r w:rsidRPr="00EE16FB">
        <w:rPr>
          <w:rFonts w:ascii="맑은 고딕" w:eastAsia="맑은 고딕" w:cs="맑은 고딕"/>
          <w:color w:val="0000C0"/>
          <w:sz w:val="16"/>
        </w:rPr>
        <w:t>sqlQuery</w:t>
      </w:r>
      <w:r w:rsidRPr="00EE16FB">
        <w:rPr>
          <w:rFonts w:ascii="맑은 고딕" w:eastAsia="맑은 고딕" w:cs="맑은 고딕"/>
          <w:color w:val="000000"/>
          <w:sz w:val="16"/>
        </w:rPr>
        <w:t>.list(</w:t>
      </w:r>
      <w:r w:rsidRPr="00EE16FB">
        <w:rPr>
          <w:rFonts w:ascii="맑은 고딕" w:eastAsia="맑은 고딕" w:cs="맑은 고딕"/>
          <w:color w:val="FF00CC"/>
          <w:sz w:val="16"/>
        </w:rPr>
        <w:t>"DEFAULT.SELECT_ALL_TABLE_NAMES_BY_NAME"</w:t>
      </w:r>
      <w:r w:rsidRPr="00EE16FB">
        <w:rPr>
          <w:rFonts w:ascii="맑은 고딕" w:eastAsia="맑은 고딕" w:cs="맑은 고딕"/>
          <w:color w:val="000000"/>
          <w:sz w:val="16"/>
        </w:rPr>
        <w:t>, tableName)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  <w:t>}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>}</w:t>
      </w:r>
    </w:p>
    <w:p w:rsidR="00E92E69" w:rsidRDefault="00E92E69" w:rsidP="00195D34">
      <w:pPr>
        <w:spacing w:beforeLines="30" w:before="72" w:after="0"/>
      </w:pPr>
    </w:p>
    <w:p w:rsidR="002525C3" w:rsidRPr="002525C3" w:rsidRDefault="002525C3" w:rsidP="002525C3"/>
    <w:p w:rsidR="000D7053" w:rsidRDefault="000D7053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61" w:name="_Toc335920700"/>
      <w:r>
        <w:rPr>
          <w:rFonts w:hint="eastAsia"/>
        </w:rPr>
        <w:lastRenderedPageBreak/>
        <w:t>트랜잭션 관리</w:t>
      </w:r>
      <w:bookmarkEnd w:id="61"/>
    </w:p>
    <w:p w:rsidR="00B830B3" w:rsidRDefault="00B830B3" w:rsidP="00E311F0">
      <w:pPr>
        <w:pStyle w:val="2"/>
      </w:pPr>
      <w:bookmarkStart w:id="62" w:name="_Toc335920701"/>
      <w:r>
        <w:rPr>
          <w:rFonts w:hint="eastAsia"/>
        </w:rPr>
        <w:t>Springframework 을 이용한 트랜잭션</w:t>
      </w:r>
      <w:bookmarkEnd w:id="62"/>
    </w:p>
    <w:p w:rsidR="00B830B3" w:rsidRDefault="00B830B3" w:rsidP="00E311F0">
      <w:pPr>
        <w:pStyle w:val="3"/>
      </w:pPr>
      <w:bookmarkStart w:id="63" w:name="_Toc335920702"/>
      <w:r>
        <w:rPr>
          <w:rFonts w:hint="eastAsia"/>
        </w:rPr>
        <w:t>선언형 트랜잭션관리</w:t>
      </w:r>
      <w:bookmarkEnd w:id="63"/>
    </w:p>
    <w:p w:rsidR="00B830B3" w:rsidRDefault="00B830B3" w:rsidP="00E311F0">
      <w:pPr>
        <w:pStyle w:val="3"/>
      </w:pPr>
      <w:bookmarkStart w:id="64" w:name="_Toc335920703"/>
      <w:r>
        <w:rPr>
          <w:rFonts w:hint="eastAsia"/>
        </w:rPr>
        <w:t>어노테이션을 통한 관리</w:t>
      </w:r>
      <w:bookmarkEnd w:id="64"/>
    </w:p>
    <w:p w:rsidR="004001CC" w:rsidRDefault="004001CC" w:rsidP="004001CC">
      <w:r>
        <w:rPr>
          <w:rFonts w:hint="eastAsia"/>
        </w:rPr>
        <w:t xml:space="preserve">선언형 트랜젝션 관리 기능을 사용하기 위하여 XML 파일에 트랜잭션 설정을 기술하는 방법 이외에 자바 5 이후부터 지원되는 어노테이션(Annotation) 기능을 사용하여 트랜잭션 설정하는 방법이 있다. 어노테이션 기능은 </w:t>
      </w:r>
      <w:r>
        <w:t>webApplicationContext.xml을</w:t>
      </w:r>
      <w:r>
        <w:rPr>
          <w:rFonts w:hint="eastAsia"/>
        </w:rPr>
        <w:t xml:space="preserve"> 아래와 같이 수정하여 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001CC" w:rsidTr="004001C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001CC" w:rsidRDefault="004001CC" w:rsidP="00E442E7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4001CC" w:rsidRPr="004001CC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?</w:t>
      </w:r>
      <w:r w:rsidRPr="00CA6DDF">
        <w:rPr>
          <w:rFonts w:ascii="Courier New" w:hAnsi="Courier New" w:cs="Courier New"/>
          <w:color w:val="3F7F7F"/>
          <w:sz w:val="18"/>
        </w:rPr>
        <w:t>xml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vers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encoding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A6DDF">
        <w:rPr>
          <w:rFonts w:ascii="Courier New" w:hAnsi="Courier New" w:cs="Courier New"/>
          <w:color w:val="008080"/>
          <w:sz w:val="18"/>
        </w:rPr>
        <w:t>?&gt;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beans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xmlns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xsi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je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ao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tx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context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si:schemaLocat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aop http://www.springframework.org/schema/aop/spring-aop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http://www.springframework.org/schema/tx/spring-tx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Pr="00CA6DDF" w:rsidRDefault="004001CC" w:rsidP="00A03887">
      <w:pPr>
        <w:spacing w:beforeLines="30" w:before="72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description</w:t>
      </w:r>
      <w:r w:rsidRPr="00CA6DDF">
        <w:rPr>
          <w:rFonts w:ascii="Courier New" w:hAnsi="Courier New" w:cs="Courier New"/>
          <w:color w:val="008080"/>
          <w:sz w:val="18"/>
        </w:rPr>
        <w:t>&gt;&lt;![CDATA[</w:t>
      </w:r>
      <w:r w:rsidRPr="00CA6DD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A6DD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A6DDF">
        <w:rPr>
          <w:rFonts w:ascii="Courier New" w:hAnsi="Courier New" w:cs="Courier New"/>
          <w:color w:val="008080"/>
          <w:sz w:val="18"/>
        </w:rPr>
        <w:t>]]&gt;&lt;/</w:t>
      </w:r>
      <w:r w:rsidRPr="00CA6DDF">
        <w:rPr>
          <w:rFonts w:ascii="Courier New" w:hAnsi="Courier New" w:cs="Courier New"/>
          <w:color w:val="3F7F7F"/>
          <w:sz w:val="18"/>
        </w:rPr>
        <w:t>description</w:t>
      </w:r>
      <w:r w:rsidRPr="00CA6DDF">
        <w:rPr>
          <w:rFonts w:ascii="Courier New" w:hAnsi="Courier New" w:cs="Courier New"/>
          <w:color w:val="008080"/>
          <w:sz w:val="18"/>
        </w:rPr>
        <w:t>&gt;</w:t>
      </w:r>
      <w:r w:rsidRPr="00CA6DDF">
        <w:rPr>
          <w:rFonts w:ascii="Courier New" w:hAnsi="Courier New" w:cs="Courier New"/>
          <w:color w:val="000000"/>
          <w:sz w:val="18"/>
        </w:rPr>
        <w:tab/>
      </w:r>
    </w:p>
    <w:p w:rsidR="004001CC" w:rsidRPr="00CA6DDF" w:rsidRDefault="004001CC" w:rsidP="004001CC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import</w:t>
      </w:r>
      <w:r w:rsidRPr="00CA6DDF">
        <w:rPr>
          <w:rFonts w:ascii="Courier New" w:hAnsi="Courier New" w:cs="Courier New" w:hint="eastAsia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resourc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classpath:context/</w:t>
      </w:r>
      <w:r w:rsidRPr="00CA6DDF">
        <w:rPr>
          <w:rFonts w:ascii="Courier New" w:hAnsi="Courier New" w:cs="Courier New" w:hint="eastAsia"/>
          <w:i/>
          <w:iCs/>
          <w:color w:val="2A00FF"/>
          <w:sz w:val="18"/>
        </w:rPr>
        <w:t>transaction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Subsystemcontext.xml"</w:t>
      </w:r>
      <w:r w:rsidRPr="00CA6DDF">
        <w:rPr>
          <w:rFonts w:ascii="Courier New" w:hAnsi="Courier New" w:cs="Courier New"/>
          <w:color w:val="008080"/>
          <w:sz w:val="18"/>
        </w:rPr>
        <w:t>/&gt;</w:t>
      </w:r>
    </w:p>
    <w:p w:rsidR="004001CC" w:rsidRPr="00CA6DDF" w:rsidRDefault="00FB59A4" w:rsidP="004001CC">
      <w:pPr>
        <w:spacing w:beforeLines="30" w:before="72" w:after="0"/>
        <w:rPr>
          <w:sz w:val="18"/>
        </w:rPr>
      </w:pPr>
      <w:r w:rsidRPr="00CA6DDF"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5F09EC0B" wp14:editId="1AB15131">
                <wp:simplePos x="0" y="0"/>
                <wp:positionH relativeFrom="column">
                  <wp:posOffset>1581150</wp:posOffset>
                </wp:positionH>
                <wp:positionV relativeFrom="paragraph">
                  <wp:posOffset>125730</wp:posOffset>
                </wp:positionV>
                <wp:extent cx="4273550" cy="368300"/>
                <wp:effectExtent l="0" t="0" r="0" b="0"/>
                <wp:wrapNone/>
                <wp:docPr id="1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73550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4817B0" w:rsidRDefault="00901633" w:rsidP="004001CC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추가하여 어노테이션 기반 트랜잭션 기능을 활성화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9EC0B" id="_x0000_s1036" type="#_x0000_t202" style="position:absolute;left:0;text-align:left;margin-left:124.5pt;margin-top:9.9pt;width:336.5pt;height:29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" stroked="f">
                <v:textbox>
                  <w:txbxContent>
                    <w:p w:rsidR="00901633" w:rsidRPr="004817B0" w:rsidRDefault="00901633" w:rsidP="004001CC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4817B0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추가하여 어노테이션 기반 트랜잭션 기능을 활성화 한다.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1F848D8F" wp14:editId="3B3768BD">
                <wp:simplePos x="0" y="0"/>
                <wp:positionH relativeFrom="column">
                  <wp:posOffset>1353820</wp:posOffset>
                </wp:positionH>
                <wp:positionV relativeFrom="paragraph">
                  <wp:posOffset>7620</wp:posOffset>
                </wp:positionV>
                <wp:extent cx="114300" cy="219710"/>
                <wp:effectExtent l="0" t="0" r="57150" b="66040"/>
                <wp:wrapNone/>
                <wp:docPr id="36" name="직선 연결선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21971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E1BC27D" id="직선 연결선 36" o:spid="_x0000_s1026" style="position:absolute;left:0;text-align:lef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6pt,.6pt" to="115.6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" strokecolor="#4579b8 [3044]" strokeweight="1.5pt">
                <v:stroke endarrow="oval"/>
              </v:line>
            </w:pict>
          </mc:Fallback>
        </mc:AlternateContent>
      </w:r>
      <w:r w:rsidR="004001CC" w:rsidRPr="00CA6DDF">
        <w:rPr>
          <w:rFonts w:ascii="Courier New" w:hAnsi="Courier New" w:cs="Courier New"/>
          <w:color w:val="008080"/>
          <w:sz w:val="18"/>
        </w:rPr>
        <w:t>&lt;/</w:t>
      </w:r>
      <w:r w:rsidR="004001CC" w:rsidRPr="00CA6DDF">
        <w:rPr>
          <w:rFonts w:ascii="Courier New" w:hAnsi="Courier New" w:cs="Courier New"/>
          <w:color w:val="3F7F7F"/>
          <w:sz w:val="18"/>
        </w:rPr>
        <w:t>beans</w:t>
      </w:r>
      <w:r w:rsidR="004001CC"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Default="004001CC" w:rsidP="004001CC"/>
    <w:p w:rsidR="004001CC" w:rsidRDefault="004001CC" w:rsidP="004001CC">
      <w:r>
        <w:rPr>
          <w:rFonts w:hint="eastAsia"/>
        </w:rPr>
        <w:t>아래의 예제를 보면 @Transaction 을 트랜잭션 처리하고자 하는 함수에 기술하여 트랜잭션을 관리하는 것을 알 수 있다. 예제에서는 RuntimeException 또는 Error 유형의 예외가 발생되면 rollback 처리 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001CC" w:rsidTr="00AB4A1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001CC" w:rsidRDefault="004001CC" w:rsidP="00E442E7">
            <w:r>
              <w:rPr>
                <w:rFonts w:asciiTheme="minorEastAsia" w:hAnsiTheme="minorEastAsia" w:hint="eastAsia"/>
              </w:rPr>
              <w:lastRenderedPageBreak/>
              <w:t>tests.service.impl.DataServiceImpl.java</w:t>
            </w:r>
          </w:p>
        </w:tc>
      </w:tr>
    </w:tbl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impl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u w:val="single"/>
        </w:rPr>
        <w:t>java.util.Map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org.springframework.transaction.annotation.Transactional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Exception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rchitecture.ee.exception.ApplicationException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646464"/>
          <w:sz w:val="16"/>
        </w:rPr>
        <w:t>@Transactional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Impl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 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>List&lt;String&gt;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getTablenames2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80001 :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return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class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thro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(80001, e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List&lt;String&gt; getTablenames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80001 :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(80001, e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>}</w:t>
      </w:r>
    </w:p>
    <w:p w:rsidR="004001CC" w:rsidRDefault="004001CC" w:rsidP="004001CC"/>
    <w:p w:rsidR="004001CC" w:rsidRDefault="004001CC" w:rsidP="004001CC">
      <w:r>
        <w:rPr>
          <w:rFonts w:hint="eastAsia"/>
        </w:rPr>
        <w:t xml:space="preserve">@Transaction 에 추가적인 속성을 정의하여 사용할 수도 있는데 가장 유용하게 사용되는 것이 rollbackFor 이다. 기본적으로 rollback 는 RuntimeException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:rsidR="004001CC" w:rsidRDefault="004001CC" w:rsidP="004001CC"/>
    <w:p w:rsidR="004001CC" w:rsidRPr="0070324A" w:rsidRDefault="004001CC" w:rsidP="004001CC">
      <w:pPr>
        <w:rPr>
          <w:sz w:val="18"/>
        </w:rPr>
      </w:pPr>
      <w:r w:rsidRPr="0070324A">
        <w:rPr>
          <w:rFonts w:hint="eastAsia"/>
          <w:sz w:val="18"/>
        </w:rPr>
        <w:t>@Transaction( rollbackFor ={ Exception.class } )</w:t>
      </w:r>
    </w:p>
    <w:p w:rsidR="004001CC" w:rsidRDefault="004001CC" w:rsidP="004001CC"/>
    <w:p w:rsidR="004001CC" w:rsidRDefault="004001CC" w:rsidP="004001CC">
      <w:r w:rsidRPr="0070324A">
        <w:rPr>
          <w:rFonts w:hint="eastAsia"/>
          <w:sz w:val="18"/>
        </w:rPr>
        <w:t>Transaction</w:t>
      </w:r>
      <w:r>
        <w:t xml:space="preserve"> </w:t>
      </w:r>
      <w:r>
        <w:rPr>
          <w:rFonts w:hint="eastAsia"/>
        </w:rPr>
        <w:t xml:space="preserve">의 </w:t>
      </w:r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1"/>
        <w:gridCol w:w="632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r w:rsidRPr="001F616E">
              <w:rPr>
                <w:rFonts w:hint="eastAsia"/>
              </w:rPr>
              <w:t>속성</w:t>
            </w:r>
          </w:p>
        </w:tc>
        <w:tc>
          <w:tcPr>
            <w:tcW w:w="632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16E"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isolation</w:t>
            </w:r>
          </w:p>
        </w:tc>
        <w:tc>
          <w:tcPr>
            <w:tcW w:w="632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의 고립수준(독립성 수준 = 트랜잭션 격리 수준)을 정의하며 디폴트는 데이터베이스의 격리수준을 따른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propagation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영역 내에서 실행되는 모든 코드는 행당 트랜잭션 내에서 실행된다. 만일 트랜잭션 컨텍스트가 이미 존재하는 경우에는 트랜잭션 동작을 지정하는 옵션을 의미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eadOnly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readOnly=true)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timeout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지정된 시간 내에 프로그램 실행이 완료되지 않는다면 rollback를 수행한다. 디폴트 값은 -1 이며, -1은 타임아웃이 없음을 의미한다.</w:t>
            </w:r>
          </w:p>
          <w:p w:rsidR="004001CC" w:rsidRDefault="004001CC" w:rsidP="00E442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:rsidR="004001CC" w:rsidRDefault="004001CC" w:rsidP="004001CC">
      <w:pPr>
        <w:pStyle w:val="a8"/>
        <w:ind w:left="100"/>
      </w:pPr>
      <w:r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1</w:t>
        </w:r>
      </w:fldSimple>
    </w:p>
    <w:p w:rsidR="004001CC" w:rsidRDefault="004001CC" w:rsidP="004001CC"/>
    <w:p w:rsidR="004001CC" w:rsidRDefault="004001CC" w:rsidP="004001CC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21"/>
        <w:gridCol w:w="555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5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DEFAUTL</w:t>
            </w:r>
          </w:p>
        </w:tc>
        <w:tc>
          <w:tcPr>
            <w:tcW w:w="555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>
              <w:rPr>
                <w:rFonts w:hint="eastAsia"/>
              </w:rPr>
              <w:t xml:space="preserve">ommit 되지 않는 데이터를 읽을 수 없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lastRenderedPageBreak/>
              <w:t>ISOLATION_READ_COMMITTE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있다. 잠금/해제가 일어나지 않기 때문에 데이터 일관성이 보장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AD_UNCOMMITTED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다른 값을 읽을 수 있다. 즉 매번 객체의 값이 변경될 수 있다. 대부분의 데이터베이스들이 디폴트로 지원하는 격리 레벨이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PEATABLE_REA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잭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SERIALIZABLE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어떤 간섭도 허용하지 않는다. 잠금/해제로 인한 과부하가 높으나 데이터의 일관성을 보장한다. 트랜잭션이 순차적으로 실행되는 것처럼 지원한다.</w:t>
            </w:r>
          </w:p>
        </w:tc>
      </w:tr>
    </w:tbl>
    <w:p w:rsidR="004001CC" w:rsidRDefault="004001CC" w:rsidP="004001CC">
      <w:pPr>
        <w:pStyle w:val="a8"/>
        <w:ind w:left="100"/>
      </w:pPr>
      <w:r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2</w:t>
        </w:r>
      </w:fldSimple>
    </w:p>
    <w:p w:rsidR="004001CC" w:rsidRDefault="004001CC" w:rsidP="004001CC"/>
    <w:p w:rsidR="004001CC" w:rsidRPr="000A6F8E" w:rsidRDefault="004001CC" w:rsidP="004001CC">
      <w:r>
        <w:rPr>
          <w:rFonts w:hint="eastAsia"/>
        </w:rPr>
        <w:t xml:space="preserve">트랜잭션 Propagation 행위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93"/>
        <w:gridCol w:w="5579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79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MADATORY</w:t>
            </w:r>
          </w:p>
        </w:tc>
        <w:tc>
          <w:tcPr>
            <w:tcW w:w="5579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S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있는 경우, 기존 트랜잭션 내의 nested transaction 형태로 함수를 실행하고, nested transaction 자체적으로 commt, rollback 이 가능하다.  </w:t>
            </w: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없는 경우 PROPAGATION_REQUIRED 속성으로 행동한다. </w:t>
            </w:r>
            <w:r>
              <w:t>N</w:t>
            </w:r>
            <w:r>
              <w:rPr>
                <w:rFonts w:hint="eastAsia"/>
              </w:rPr>
              <w:t xml:space="preserve">ested Transaction 에서 변경사항이 commit 된 이후에 기존 트랜잭션에서 조회가 가능하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VER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트랜잭션 없이 실행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OT_SUPPOR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없이 함수를 실행하며 기존 트랜잭션이 있는 경우에는 이 트랜잭션을 호출한 함수가 처리될 때</w:t>
            </w:r>
            <w:r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기존 트랜잭션이 있는 경우 기존 트랜잭션에서 실행하고, 없는 경우 새로운 트랜잭션을 생성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_NEW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SUPPORTS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새로운 트랜잭션을 필요로 하지 않지만 기존의 트랜잭션이 있는 경우 트랜잭션 내에서 실행한다.</w:t>
            </w:r>
          </w:p>
        </w:tc>
      </w:tr>
    </w:tbl>
    <w:p w:rsidR="004001CC" w:rsidRDefault="004001CC" w:rsidP="004001CC">
      <w:pPr>
        <w:pStyle w:val="a8"/>
        <w:ind w:left="100"/>
      </w:pPr>
      <w:r>
        <w:lastRenderedPageBreak/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3</w:t>
        </w:r>
      </w:fldSimple>
    </w:p>
    <w:p w:rsidR="004001CC" w:rsidRDefault="004001CC" w:rsidP="004001CC"/>
    <w:p w:rsidR="00B830B3" w:rsidRDefault="00B830B3" w:rsidP="00E311F0">
      <w:pPr>
        <w:pStyle w:val="3"/>
      </w:pPr>
      <w:bookmarkStart w:id="65" w:name="_Toc335920704"/>
      <w:r>
        <w:rPr>
          <w:rFonts w:hint="eastAsia"/>
        </w:rPr>
        <w:t>프로그래밍을 통한 관리</w:t>
      </w:r>
      <w:bookmarkEnd w:id="65"/>
    </w:p>
    <w:p w:rsidR="0005163C" w:rsidRDefault="0005163C" w:rsidP="0005163C">
      <w:r>
        <w:rPr>
          <w:rFonts w:hint="eastAsia"/>
        </w:rPr>
        <w:t>응용프로그램이 업데이트와 같은 특정 작업에만 트랜잭션 관리가 요구되고 그 수가 많지 않는 경우라면 프로그래밍을 통한 트랜잭션 관리를 권장한다. 이는 프록시 기술 기반의 선언형 트랜잭션 관리 또는 어노테이션을 사용하는 경우는 많은 자원을 사용하기 때문이다.</w:t>
      </w:r>
    </w:p>
    <w:p w:rsidR="0005163C" w:rsidRPr="0005163C" w:rsidRDefault="0005163C" w:rsidP="0005163C"/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20175A" w:rsidTr="00E442E7">
        <w:tc>
          <w:tcPr>
            <w:tcW w:w="3690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5920" behindDoc="0" locked="0" layoutInCell="1" allowOverlap="1" wp14:anchorId="57B9E091" wp14:editId="10E90693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9" name="직사각형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FB579AA" id="직사각형 19" o:spid="_x0000_s1026" style="position:absolute;left:0;text-align:left;margin-left:178.5pt;margin-top:94.45pt;width:276.85pt;height:9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yT4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R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9a8k+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  <w:tr w:rsidR="0020175A" w:rsidTr="00E442E7">
        <w:tc>
          <w:tcPr>
            <w:tcW w:w="9224" w:type="dxa"/>
            <w:gridSpan w:val="2"/>
          </w:tcPr>
          <w:p w:rsidR="0020175A" w:rsidRDefault="0020175A" w:rsidP="00957A23">
            <w:pPr>
              <w:pStyle w:val="ae"/>
            </w:pPr>
            <w:bookmarkStart w:id="66" w:name="_Toc335920705"/>
            <w:r>
              <w:rPr>
                <w:rFonts w:eastAsiaTheme="majorHAnsi" w:hint="eastAsia"/>
              </w:rPr>
              <w:t>PART</w:t>
            </w:r>
            <w:r w:rsidR="00957A23">
              <w:rPr>
                <w:rFonts w:eastAsiaTheme="majorHAnsi" w:hint="eastAsia"/>
              </w:rPr>
              <w:t>4</w:t>
            </w:r>
            <w:r>
              <w:rPr>
                <w:rFonts w:eastAsiaTheme="majorHAnsi" w:hint="eastAsia"/>
              </w:rPr>
              <w:t xml:space="preserve">. </w:t>
            </w:r>
            <w:r w:rsidR="00957A23">
              <w:rPr>
                <w:rFonts w:hint="eastAsia"/>
              </w:rPr>
              <w:t xml:space="preserve">서비스 </w:t>
            </w:r>
            <w:r>
              <w:rPr>
                <w:rFonts w:hint="eastAsia"/>
              </w:rPr>
              <w:t>계층</w:t>
            </w:r>
            <w:bookmarkEnd w:id="66"/>
          </w:p>
        </w:tc>
      </w:tr>
      <w:tr w:rsidR="0020175A" w:rsidTr="00E442E7">
        <w:tc>
          <w:tcPr>
            <w:tcW w:w="3690" w:type="dxa"/>
          </w:tcPr>
          <w:p w:rsidR="0020175A" w:rsidRDefault="00C55C79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7" type="#_x0000_t75" style="width:214.35pt;height:186.45pt" o:ole="">
                  <v:imagedata r:id="rId88" o:title=""/>
                </v:shape>
                <o:OLEObject Type="Embed" ProgID="Visio.Drawing.11" ShapeID="_x0000_i1057" DrawAspect="Content" ObjectID="_1415429815" r:id="rId89"/>
              </w:object>
            </w:r>
          </w:p>
        </w:tc>
        <w:tc>
          <w:tcPr>
            <w:tcW w:w="5534" w:type="dxa"/>
          </w:tcPr>
          <w:p w:rsidR="0020175A" w:rsidRPr="000D6D17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</w:tbl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67" w:name="_Toc335920706"/>
      <w:r>
        <w:rPr>
          <w:rFonts w:hint="eastAsia"/>
        </w:rPr>
        <w:lastRenderedPageBreak/>
        <w:t>서비스</w:t>
      </w:r>
      <w:bookmarkEnd w:id="67"/>
    </w:p>
    <w:p w:rsidR="00EF3C2B" w:rsidRDefault="006B4F09" w:rsidP="00EF3C2B">
      <w:pPr>
        <w:pStyle w:val="2"/>
      </w:pPr>
      <w:bookmarkStart w:id="68" w:name="_Toc335920707"/>
      <w:r>
        <w:rPr>
          <w:rFonts w:hint="eastAsia"/>
        </w:rPr>
        <w:t>서비스 구현</w:t>
      </w:r>
      <w:bookmarkEnd w:id="68"/>
      <w:r w:rsidR="00E34CA1">
        <w:br/>
      </w:r>
    </w:p>
    <w:p w:rsidR="006B4F09" w:rsidRDefault="00E34CA1" w:rsidP="00852496">
      <w:r>
        <w:object w:dxaOrig="9486" w:dyaOrig="4629">
          <v:shape id="_x0000_i1058" type="#_x0000_t75" style="width:400.35pt;height:194.35pt" o:ole="">
            <v:imagedata r:id="rId90" o:title=""/>
          </v:shape>
          <o:OLEObject Type="Embed" ProgID="Visio.Drawing.11" ShapeID="_x0000_i1058" DrawAspect="Content" ObjectID="_1415429816" r:id="rId91"/>
        </w:object>
      </w:r>
    </w:p>
    <w:p w:rsidR="00DF61A2" w:rsidRPr="00DF61A2" w:rsidRDefault="00DF61A2" w:rsidP="00DF61A2"/>
    <w:p w:rsidR="006B4F09" w:rsidRDefault="006B4F09" w:rsidP="00E311F0">
      <w:pPr>
        <w:pStyle w:val="2"/>
      </w:pPr>
      <w:bookmarkStart w:id="69" w:name="_Toc335920708"/>
      <w:r>
        <w:rPr>
          <w:rFonts w:hint="eastAsia"/>
        </w:rPr>
        <w:t>로깅</w:t>
      </w:r>
      <w:bookmarkEnd w:id="69"/>
    </w:p>
    <w:p w:rsidR="008B320E" w:rsidRPr="0073728D" w:rsidRDefault="008B320E" w:rsidP="005E2BA9">
      <w:r w:rsidRPr="0073728D">
        <w:rPr>
          <w:rFonts w:hint="eastAsia"/>
        </w:rPr>
        <w:t xml:space="preserve">서비스에서 로깅 구현을 위하여 서비스 클래스는 apache commons 의 </w:t>
      </w:r>
      <w:hyperlink r:id="rId92" w:history="1">
        <w:r w:rsidRPr="0073728D">
          <w:rPr>
            <w:rFonts w:hint="eastAsia"/>
          </w:rPr>
          <w:t>logging</w:t>
        </w:r>
      </w:hyperlink>
      <w:r w:rsidRPr="0073728D">
        <w:rPr>
          <w:rFonts w:hint="eastAsia"/>
        </w:rPr>
        <w:t xml:space="preserve"> 을 사용한다. 로깅은 클래스에 다음과 같이 Log 객체를 멤버 변수로 생성한 다음 사용한다. </w:t>
      </w:r>
    </w:p>
    <w:p w:rsidR="008B320E" w:rsidRDefault="008B320E" w:rsidP="005E2BA9"/>
    <w:p w:rsidR="008B320E" w:rsidRPr="001911F9" w:rsidRDefault="008B320E" w:rsidP="008B320E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;</w:t>
      </w:r>
    </w:p>
    <w:p w:rsidR="008B320E" w:rsidRPr="001911F9" w:rsidRDefault="008B320E" w:rsidP="008B320E"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Factory;</w:t>
      </w:r>
    </w:p>
    <w:p w:rsidR="008B320E" w:rsidRDefault="008B320E" w:rsidP="008B320E">
      <w:pPr>
        <w:rPr>
          <w:rFonts w:ascii="Courier New" w:hAnsi="Courier New" w:cs="Courier New"/>
          <w:color w:val="000000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public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clas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Impl</w:t>
      </w:r>
      <w:r w:rsidRPr="001911F9">
        <w:rPr>
          <w:rFonts w:ascii="Courier New" w:hAnsi="Courier New" w:cs="Courier New" w:hint="eastAsia"/>
          <w:color w:val="000000"/>
          <w:sz w:val="18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implement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 {</w:t>
      </w:r>
    </w:p>
    <w:p w:rsidR="008B320E" w:rsidRPr="001911F9" w:rsidRDefault="008B320E" w:rsidP="008B320E"/>
    <w:p w:rsidR="008B320E" w:rsidRDefault="008B320E" w:rsidP="008B320E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r w:rsidRPr="00585E26">
        <w:rPr>
          <w:rFonts w:ascii="Courier New" w:hAnsi="Courier New" w:cs="Courier New"/>
          <w:b/>
          <w:bCs/>
          <w:color w:val="000000"/>
          <w:sz w:val="18"/>
          <w:highlight w:val="lightGray"/>
        </w:rPr>
        <w:t>protected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Log </w:t>
      </w:r>
      <w:r w:rsidRPr="00585E26">
        <w:rPr>
          <w:rFonts w:ascii="Courier New" w:hAnsi="Courier New" w:cs="Courier New"/>
          <w:color w:val="3399FF"/>
          <w:sz w:val="18"/>
          <w:highlight w:val="lightGray"/>
        </w:rPr>
        <w:t>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= LogFactory.</w:t>
      </w:r>
      <w:r w:rsidRPr="00585E26">
        <w:rPr>
          <w:rFonts w:ascii="Courier New" w:hAnsi="Courier New" w:cs="Courier New"/>
          <w:i/>
          <w:iCs/>
          <w:color w:val="000000"/>
          <w:sz w:val="18"/>
          <w:highlight w:val="lightGray"/>
        </w:rPr>
        <w:t>get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>(getClass());</w:t>
      </w:r>
    </w:p>
    <w:p w:rsidR="008B320E" w:rsidRPr="001911F9" w:rsidRDefault="008B320E" w:rsidP="008B320E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r>
        <w:rPr>
          <w:rFonts w:ascii="Courier New" w:hAnsi="Courier New" w:cs="Courier New" w:hint="eastAsia"/>
          <w:color w:val="000000"/>
          <w:sz w:val="18"/>
        </w:rPr>
        <w:t>..</w:t>
      </w:r>
    </w:p>
    <w:p w:rsidR="008B320E" w:rsidRPr="001911F9" w:rsidRDefault="008B320E" w:rsidP="008B320E"/>
    <w:p w:rsidR="008B320E" w:rsidRDefault="008B320E" w:rsidP="002C6B75">
      <w:r>
        <w:rPr>
          <w:rFonts w:hint="eastAsia"/>
        </w:rPr>
        <w:lastRenderedPageBreak/>
        <w:t>로그를 남길 때는 성능을 고려하여 반듯이 사용하는 로그 레벨에서 로깅이 가능한 가를 확인하여 처리하도록 한다.</w:t>
      </w:r>
    </w:p>
    <w:p w:rsidR="008B320E" w:rsidRPr="001911F9" w:rsidRDefault="008B320E" w:rsidP="008B320E"/>
    <w:p w:rsidR="008B320E" w:rsidRPr="001911F9" w:rsidRDefault="008B320E" w:rsidP="008B320E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f</w:t>
      </w:r>
      <w:r w:rsidRPr="001911F9">
        <w:rPr>
          <w:rFonts w:ascii="Courier New" w:hAnsi="Courier New" w:cs="Courier New"/>
          <w:color w:val="000000"/>
          <w:sz w:val="18"/>
        </w:rPr>
        <w:t xml:space="preserve">( </w:t>
      </w: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isDebugEnabled() )</w:t>
      </w:r>
      <w:r w:rsidRPr="004E2FFF">
        <w:rPr>
          <w:noProof/>
        </w:rPr>
        <w:t xml:space="preserve"> </w:t>
      </w:r>
    </w:p>
    <w:p w:rsidR="008B320E" w:rsidRPr="001911F9" w:rsidRDefault="008B320E" w:rsidP="008B320E">
      <w:pPr>
        <w:ind w:firstLineChars="200" w:firstLine="360"/>
      </w:pP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debug( "logging here .." );</w:t>
      </w:r>
    </w:p>
    <w:p w:rsidR="008B320E" w:rsidRDefault="008B320E" w:rsidP="008B320E">
      <w:pPr>
        <w:rPr>
          <w:sz w:val="22"/>
        </w:rPr>
      </w:pPr>
    </w:p>
    <w:p w:rsidR="008B320E" w:rsidRPr="0073728D" w:rsidRDefault="008B320E" w:rsidP="002C6B75">
      <w:r w:rsidRPr="0073728D"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8B320E" w:rsidRPr="008B320E" w:rsidRDefault="008B320E" w:rsidP="008B320E"/>
    <w:p w:rsidR="006B4F09" w:rsidRDefault="00D1538E" w:rsidP="00E311F0">
      <w:pPr>
        <w:pStyle w:val="2"/>
      </w:pPr>
      <w:r>
        <w:rPr>
          <w:rFonts w:hint="eastAsia"/>
        </w:rPr>
        <w:t>예외</w:t>
      </w:r>
      <w:r w:rsidR="006979E4">
        <w:t>처리</w:t>
      </w:r>
    </w:p>
    <w:p w:rsidR="00476A36" w:rsidRDefault="00476A36" w:rsidP="003C3F18">
      <w:pPr>
        <w:rPr>
          <w:color w:val="FFFFFF" w:themeColor="background1"/>
        </w:rPr>
      </w:pPr>
      <w:r w:rsidRPr="00274FF6">
        <w:rPr>
          <w:rFonts w:hint="eastAsia"/>
        </w:rPr>
        <w:t xml:space="preserve">서비스에서 </w:t>
      </w:r>
      <w:r w:rsidR="00D861DF">
        <w:rPr>
          <w:rFonts w:hint="eastAsia"/>
        </w:rPr>
        <w:t>예외</w:t>
      </w:r>
      <w:r w:rsidRPr="00274FF6">
        <w:rPr>
          <w:rFonts w:hint="eastAsia"/>
        </w:rPr>
        <w:t xml:space="preserve">처리는 </w:t>
      </w:r>
      <w:r w:rsidR="009F58DC">
        <w:rPr>
          <w:rFonts w:hint="eastAsia"/>
        </w:rPr>
        <w:t>에러</w:t>
      </w:r>
      <w:r w:rsidRPr="00274FF6">
        <w:rPr>
          <w:rFonts w:hint="eastAsia"/>
        </w:rPr>
        <w:t>코드 기반의 예외 처리 패턴을 따르며, 손쉬운 구현을 위하여</w:t>
      </w:r>
      <w:r w:rsidRPr="00274FF6">
        <w:t>ApplicationException</w:t>
      </w:r>
      <w:r w:rsidRPr="00274FF6">
        <w:rPr>
          <w:rFonts w:hint="eastAsia"/>
        </w:rPr>
        <w:t xml:space="preserve"> 클래스 와 </w:t>
      </w:r>
      <w:r w:rsidRPr="00274FF6">
        <w:rPr>
          <w:highlight w:val="white"/>
        </w:rPr>
        <w:t>Codeable</w:t>
      </w:r>
      <w:r w:rsidRPr="00274FF6">
        <w:rPr>
          <w:rFonts w:hint="eastAsia"/>
        </w:rPr>
        <w:t xml:space="preserve"> </w:t>
      </w:r>
      <w:r w:rsidRPr="00274FF6">
        <w:rPr>
          <w:rFonts w:hint="eastAsia"/>
          <w:highlight w:val="white"/>
        </w:rPr>
        <w:t>인터페이스를</w:t>
      </w:r>
      <w:r w:rsidRPr="00274FF6">
        <w:rPr>
          <w:rFonts w:hint="eastAsia"/>
        </w:rPr>
        <w:t xml:space="preserve"> 사용한다. 에러코드는 반듯이 60000 번 이상을 사용한다. 0 ~ 59999 오류 코드는 </w:t>
      </w:r>
      <w:r w:rsidRPr="00274FF6">
        <w:rPr>
          <w:rFonts w:hint="eastAsia"/>
          <w:bCs/>
        </w:rPr>
        <w:t>ARCHITECTURE 2.0</w:t>
      </w:r>
      <w:r>
        <w:rPr>
          <w:rFonts w:hint="eastAsia"/>
          <w:bCs/>
        </w:rPr>
        <w:t xml:space="preserve"> for JAVA</w:t>
      </w:r>
      <w:r w:rsidRPr="00274FF6">
        <w:rPr>
          <w:rFonts w:hint="eastAsia"/>
          <w:bCs/>
        </w:rPr>
        <w:t xml:space="preserve"> 플랫폼 </w:t>
      </w:r>
      <w:r w:rsidR="00823E4C">
        <w:rPr>
          <w:rFonts w:hint="eastAsia"/>
          <w:bCs/>
        </w:rPr>
        <w:t xml:space="preserve">시스템 </w:t>
      </w:r>
      <w:r w:rsidRPr="00274FF6">
        <w:rPr>
          <w:rFonts w:hint="eastAsia"/>
          <w:bCs/>
        </w:rPr>
        <w:t xml:space="preserve">내부용으로 예약되어 있다. </w:t>
      </w:r>
      <w:r>
        <w:rPr>
          <w:rFonts w:eastAsiaTheme="minorHAnsi"/>
          <w:bCs/>
        </w:rPr>
        <w:t>다음은</w:t>
      </w:r>
      <w:r>
        <w:rPr>
          <w:rFonts w:eastAsiaTheme="minorHAnsi" w:hint="eastAsia"/>
          <w:bCs/>
        </w:rPr>
        <w:t xml:space="preserve"> 이미 구현되어 있는 ApplicationException 클래스를 사용한 예이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3C3F18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BB6D77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BB6D77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impl</w:t>
            </w:r>
            <w:r w:rsidRPr="00BB6D77">
              <w:rPr>
                <w:rFonts w:asciiTheme="minorEastAsia" w:hAnsiTheme="minorEastAsia" w:hint="eastAsia"/>
                <w:sz w:val="18"/>
                <w:szCs w:val="18"/>
              </w:rPr>
              <w:t>.DataServiceImpl.java</w:t>
            </w:r>
          </w:p>
        </w:tc>
      </w:tr>
    </w:tbl>
    <w:p w:rsidR="005F0C3A" w:rsidRDefault="005F0C3A" w:rsidP="00476A36">
      <w:pPr>
        <w:pStyle w:val="ad"/>
        <w:ind w:left="100"/>
        <w:rPr>
          <w:b/>
          <w:bCs/>
          <w:color w:val="7F0055"/>
        </w:rPr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package</w:t>
      </w:r>
      <w:r w:rsidRPr="00B06433">
        <w:t xml:space="preserve"> tests.service.impl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java.util.List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</w:t>
      </w:r>
      <w:r w:rsidRPr="00B06433">
        <w:rPr>
          <w:u w:val="single"/>
        </w:rPr>
        <w:t>java.util.Map</w:t>
      </w:r>
      <w:r w:rsidRPr="00B06433">
        <w:t>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org.springframework.transaction.annotation.Transactional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tests.service.DataService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tests.service.DataServiceException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architecture.ee.exception.ApplicationException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architecture.ee.spring.jdbc.support.SqlQueryDaoSupport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color w:val="646464"/>
        </w:rPr>
        <w:t>@Transactional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public</w:t>
      </w:r>
      <w:r w:rsidRPr="00B06433">
        <w:t xml:space="preserve"> </w:t>
      </w:r>
      <w:r w:rsidRPr="00B06433">
        <w:rPr>
          <w:b/>
          <w:bCs/>
          <w:color w:val="7F0055"/>
        </w:rPr>
        <w:t>class</w:t>
      </w:r>
      <w:r w:rsidRPr="00B06433">
        <w:t xml:space="preserve"> DataServiceImpl </w:t>
      </w:r>
      <w:r w:rsidRPr="00B06433">
        <w:rPr>
          <w:b/>
          <w:bCs/>
          <w:color w:val="7F0055"/>
        </w:rPr>
        <w:t>extends</w:t>
      </w:r>
      <w:r w:rsidRPr="00B06433">
        <w:t xml:space="preserve"> SqlQueryDaoSupport </w:t>
      </w:r>
      <w:r w:rsidRPr="00B06433">
        <w:rPr>
          <w:b/>
          <w:bCs/>
          <w:color w:val="7F0055"/>
        </w:rPr>
        <w:t>implements</w:t>
      </w:r>
      <w:r w:rsidRPr="00B06433">
        <w:t xml:space="preserve"> DataService  {</w:t>
      </w:r>
    </w:p>
    <w:p w:rsidR="00476A36" w:rsidRPr="00B06433" w:rsidRDefault="00476A36" w:rsidP="00476A36">
      <w:pPr>
        <w:pStyle w:val="ad"/>
        <w:ind w:left="100"/>
      </w:pPr>
      <w:r w:rsidRPr="00B06433">
        <w:tab/>
      </w:r>
    </w:p>
    <w:p w:rsidR="00476A36" w:rsidRPr="00B06433" w:rsidRDefault="00476A36" w:rsidP="00476A36">
      <w:pPr>
        <w:pStyle w:val="ad"/>
        <w:ind w:left="100" w:firstLineChars="100" w:firstLine="180"/>
      </w:pPr>
      <w:r w:rsidRPr="00B06433">
        <w:rPr>
          <w:b/>
          <w:bCs/>
          <w:color w:val="7F0055"/>
        </w:rPr>
        <w:t>public</w:t>
      </w:r>
      <w:r w:rsidRPr="00B06433">
        <w:t xml:space="preserve"> List&lt;String&gt; getTablenames() </w:t>
      </w:r>
      <w:r w:rsidRPr="00B06433">
        <w:rPr>
          <w:b/>
          <w:bCs/>
          <w:color w:val="7F0055"/>
        </w:rPr>
        <w:t>throws</w:t>
      </w:r>
      <w:r w:rsidRPr="00B06433">
        <w:t xml:space="preserve"> ApplicationException {</w:t>
      </w:r>
      <w:r w:rsidRPr="00B06433">
        <w:tab/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rPr>
          <w:color w:val="3F7F5F"/>
        </w:rPr>
        <w:t xml:space="preserve">// 80001 : </w:t>
      </w:r>
      <w:r w:rsidRPr="00B06433">
        <w:rPr>
          <w:rFonts w:hint="eastAsia"/>
          <w:color w:val="3F7F5F"/>
        </w:rPr>
        <w:t>테이블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이름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조회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오류</w:t>
      </w:r>
      <w:r w:rsidRPr="00B06433">
        <w:rPr>
          <w:color w:val="3F7F5F"/>
        </w:rPr>
        <w:t xml:space="preserve"> 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rPr>
          <w:b/>
          <w:bCs/>
          <w:color w:val="7F0055"/>
        </w:rPr>
        <w:t>try</w:t>
      </w:r>
      <w:r w:rsidRPr="00B06433">
        <w:t xml:space="preserve"> {</w:t>
      </w:r>
    </w:p>
    <w:p w:rsidR="00476A36" w:rsidRPr="00B06433" w:rsidRDefault="00476A36" w:rsidP="00476A36">
      <w:pPr>
        <w:pStyle w:val="ad"/>
        <w:ind w:left="100" w:firstLineChars="300" w:firstLine="540"/>
      </w:pPr>
      <w:r w:rsidRPr="00B06433">
        <w:t xml:space="preserve">String statement = </w:t>
      </w:r>
      <w:r w:rsidRPr="00B06433">
        <w:rPr>
          <w:color w:val="2A00FF"/>
        </w:rPr>
        <w:t>"ICAP.SELECT_ALL_TABLE_NAMES"</w:t>
      </w:r>
      <w:r w:rsidRPr="00B06433">
        <w:t>;</w:t>
      </w:r>
      <w:r w:rsidRPr="00B06433">
        <w:tab/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300" w:firstLine="540"/>
      </w:pPr>
      <w:r w:rsidRPr="00B06433">
        <w:rPr>
          <w:b/>
          <w:bCs/>
          <w:color w:val="7F0055"/>
        </w:rPr>
        <w:t>return</w:t>
      </w:r>
      <w:r w:rsidRPr="00B06433">
        <w:t xml:space="preserve"> getSqlQuery().list(statement, String.</w:t>
      </w:r>
      <w:r w:rsidRPr="00B06433">
        <w:rPr>
          <w:b/>
          <w:bCs/>
          <w:color w:val="7F0055"/>
        </w:rPr>
        <w:t>class</w:t>
      </w:r>
      <w:r w:rsidRPr="00B06433">
        <w:t xml:space="preserve"> );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t xml:space="preserve">} </w:t>
      </w:r>
      <w:r w:rsidRPr="00B06433">
        <w:rPr>
          <w:b/>
          <w:bCs/>
          <w:color w:val="7F0055"/>
        </w:rPr>
        <w:t>catch</w:t>
      </w:r>
      <w:r w:rsidRPr="00B06433">
        <w:t xml:space="preserve"> (Exception e) {</w:t>
      </w:r>
    </w:p>
    <w:p w:rsidR="00476A36" w:rsidRPr="00B06433" w:rsidRDefault="00476A36" w:rsidP="00476A36">
      <w:pPr>
        <w:pStyle w:val="ad"/>
        <w:ind w:left="100" w:firstLineChars="300" w:firstLine="540"/>
      </w:pPr>
      <w:r w:rsidRPr="00585E26">
        <w:rPr>
          <w:b/>
          <w:bCs/>
          <w:color w:val="7F0055"/>
          <w:highlight w:val="lightGray"/>
        </w:rPr>
        <w:t>throw</w:t>
      </w:r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ApplicationException (80001, e);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t>}</w:t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100" w:firstLine="180"/>
      </w:pPr>
      <w:r w:rsidRPr="00B06433">
        <w:t>}</w:t>
      </w:r>
    </w:p>
    <w:p w:rsidR="00476A36" w:rsidRPr="00B06433" w:rsidRDefault="00476A36" w:rsidP="00476A36">
      <w:pPr>
        <w:pStyle w:val="ad"/>
        <w:ind w:left="100"/>
      </w:pPr>
      <w:r w:rsidRPr="00B06433">
        <w:lastRenderedPageBreak/>
        <w:t>}</w:t>
      </w:r>
    </w:p>
    <w:p w:rsidR="00476A36" w:rsidRPr="0049332D" w:rsidRDefault="00585E26" w:rsidP="00476A36">
      <w:r>
        <w:rPr>
          <w:rFonts w:hint="eastAsia"/>
        </w:rPr>
        <w:t xml:space="preserve">다음은 Action 에서 </w:t>
      </w:r>
      <w:r w:rsidR="00476A36" w:rsidRPr="0049332D">
        <w:rPr>
          <w:rFonts w:hint="eastAsia"/>
        </w:rPr>
        <w:t>Codeable 인터페이스를 구현하는 예외클래스를 사용하여 오류를 처리하는 예이다.</w:t>
      </w:r>
    </w:p>
    <w:p w:rsidR="00476A36" w:rsidRPr="00585E26" w:rsidRDefault="00476A36" w:rsidP="00476A36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2714DA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2714DA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impl</w:t>
            </w:r>
            <w:r w:rsidRPr="002714DA">
              <w:rPr>
                <w:rFonts w:asciiTheme="minorEastAsia" w:hAnsiTheme="minorEastAsia" w:hint="eastAsia"/>
                <w:sz w:val="18"/>
                <w:szCs w:val="18"/>
              </w:rPr>
              <w:t>.DataServiceImpl.java</w:t>
            </w:r>
          </w:p>
        </w:tc>
      </w:tr>
    </w:tbl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package</w:t>
      </w:r>
      <w:r w:rsidRPr="00AB2544">
        <w:t xml:space="preserve"> tests.service.impl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java.util.List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</w:t>
      </w:r>
      <w:r w:rsidRPr="00AB2544">
        <w:rPr>
          <w:u w:val="single"/>
        </w:rPr>
        <w:t>java.util.Map</w:t>
      </w:r>
      <w:r w:rsidRPr="00AB2544">
        <w:t>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org.springframework.transaction.annotation.Transactional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tests.service.DataService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tests.service.DataServiceException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architecture.ee.exception.ApplicationException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architecture.ee.spring.jdbc.support.SqlQueryDaoSupport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color w:val="646464"/>
        </w:rPr>
        <w:t>@Transactional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public</w:t>
      </w:r>
      <w:r w:rsidRPr="00AB2544">
        <w:t xml:space="preserve"> </w:t>
      </w:r>
      <w:r w:rsidRPr="00AB2544">
        <w:rPr>
          <w:b/>
          <w:bCs/>
          <w:color w:val="7F0055"/>
        </w:rPr>
        <w:t>class</w:t>
      </w:r>
      <w:r w:rsidRPr="00AB2544">
        <w:t xml:space="preserve"> DataServiceImpl </w:t>
      </w:r>
      <w:r w:rsidRPr="00AB2544">
        <w:rPr>
          <w:b/>
          <w:bCs/>
          <w:color w:val="7F0055"/>
        </w:rPr>
        <w:t>extends</w:t>
      </w:r>
      <w:r w:rsidRPr="00AB2544">
        <w:t xml:space="preserve"> SqlQueryDaoSupport </w:t>
      </w:r>
      <w:r w:rsidRPr="00AB2544">
        <w:rPr>
          <w:b/>
          <w:bCs/>
          <w:color w:val="7F0055"/>
        </w:rPr>
        <w:t>implements</w:t>
      </w:r>
      <w:r w:rsidRPr="00AB2544">
        <w:t xml:space="preserve"> DataService  {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 w:firstLineChars="100" w:firstLine="180"/>
      </w:pPr>
      <w:r w:rsidRPr="00AB2544">
        <w:rPr>
          <w:b/>
          <w:bCs/>
          <w:color w:val="7F0055"/>
        </w:rPr>
        <w:t>public</w:t>
      </w:r>
      <w:r w:rsidRPr="00AB2544">
        <w:t xml:space="preserve"> List&lt;String&gt; getTablenames2() </w:t>
      </w:r>
      <w:r w:rsidRPr="00AB2544">
        <w:rPr>
          <w:b/>
          <w:bCs/>
          <w:color w:val="7F0055"/>
        </w:rPr>
        <w:t>throws</w:t>
      </w:r>
      <w:r w:rsidRPr="00AB2544">
        <w:t xml:space="preserve"> DataServiceException {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rPr>
          <w:color w:val="3F7F5F"/>
        </w:rPr>
        <w:t xml:space="preserve">// 80001: </w:t>
      </w:r>
      <w:r w:rsidRPr="00AB2544">
        <w:rPr>
          <w:rFonts w:hint="eastAsia"/>
          <w:color w:val="3F7F5F"/>
        </w:rPr>
        <w:t>테이블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이름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조회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오류</w:t>
      </w:r>
      <w:r w:rsidRPr="00AB2544">
        <w:rPr>
          <w:color w:val="3F7F5F"/>
        </w:rPr>
        <w:t xml:space="preserve"> 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rPr>
          <w:b/>
          <w:bCs/>
          <w:color w:val="7F0055"/>
        </w:rPr>
        <w:t>try</w:t>
      </w:r>
      <w:r w:rsidRPr="00AB2544">
        <w:t xml:space="preserve"> {</w:t>
      </w:r>
    </w:p>
    <w:p w:rsidR="00476A36" w:rsidRPr="00AB2544" w:rsidRDefault="00476A36" w:rsidP="00476A36">
      <w:pPr>
        <w:pStyle w:val="ad"/>
        <w:ind w:left="100" w:firstLineChars="300" w:firstLine="540"/>
      </w:pPr>
      <w:r w:rsidRPr="00AB2544">
        <w:t xml:space="preserve">String statement = </w:t>
      </w:r>
      <w:r w:rsidRPr="00AB2544">
        <w:rPr>
          <w:color w:val="2A00FF"/>
        </w:rPr>
        <w:t>"ICAP.SELECT_ALL_TABLE_NAMES"</w:t>
      </w:r>
      <w:r w:rsidRPr="00AB2544">
        <w:t>;</w:t>
      </w:r>
      <w:r w:rsidRPr="00AB2544">
        <w:tab/>
      </w:r>
      <w:r w:rsidRPr="00AB2544">
        <w:tab/>
      </w:r>
      <w:r w:rsidRPr="00AB2544">
        <w:tab/>
      </w:r>
    </w:p>
    <w:p w:rsidR="00476A36" w:rsidRPr="00AB2544" w:rsidRDefault="00476A36" w:rsidP="00476A36">
      <w:pPr>
        <w:pStyle w:val="ad"/>
        <w:ind w:left="100" w:firstLineChars="300" w:firstLine="540"/>
      </w:pPr>
      <w:r w:rsidRPr="00AB2544">
        <w:rPr>
          <w:b/>
          <w:bCs/>
          <w:color w:val="7F0055"/>
        </w:rPr>
        <w:t>return</w:t>
      </w:r>
      <w:r w:rsidRPr="00AB2544">
        <w:t xml:space="preserve"> getSqlQuery().list(statement, String.</w:t>
      </w:r>
      <w:r w:rsidRPr="00AB2544">
        <w:rPr>
          <w:b/>
          <w:bCs/>
          <w:color w:val="7F0055"/>
        </w:rPr>
        <w:t>class</w:t>
      </w:r>
      <w:r w:rsidRPr="00AB2544">
        <w:t xml:space="preserve"> );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t xml:space="preserve">} </w:t>
      </w:r>
      <w:r w:rsidRPr="00AB2544">
        <w:rPr>
          <w:b/>
          <w:bCs/>
          <w:color w:val="7F0055"/>
        </w:rPr>
        <w:t>catch</w:t>
      </w:r>
      <w:r w:rsidRPr="00AB2544">
        <w:t xml:space="preserve"> (Exception e) {</w:t>
      </w:r>
    </w:p>
    <w:p w:rsidR="00476A36" w:rsidRPr="00AB2544" w:rsidRDefault="00476A36" w:rsidP="00476A36">
      <w:pPr>
        <w:pStyle w:val="ad"/>
        <w:ind w:left="100" w:firstLineChars="300" w:firstLine="540"/>
      </w:pPr>
      <w:r w:rsidRPr="00585E26">
        <w:rPr>
          <w:b/>
          <w:bCs/>
          <w:color w:val="7F0055"/>
          <w:highlight w:val="lightGray"/>
        </w:rPr>
        <w:t>throw</w:t>
      </w:r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DataServiceException (80001, e);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t>}</w:t>
      </w:r>
    </w:p>
    <w:p w:rsidR="00476A36" w:rsidRPr="00AB2544" w:rsidRDefault="00476A36" w:rsidP="00476A36">
      <w:pPr>
        <w:pStyle w:val="ad"/>
        <w:ind w:left="100" w:firstLineChars="100" w:firstLine="180"/>
      </w:pPr>
      <w:r w:rsidRPr="00AB2544">
        <w:t>}</w:t>
      </w:r>
      <w:r w:rsidRPr="00AB2544">
        <w:tab/>
      </w:r>
    </w:p>
    <w:p w:rsidR="00476A36" w:rsidRPr="00AB2544" w:rsidRDefault="00476A36" w:rsidP="00476A36">
      <w:pPr>
        <w:pStyle w:val="ad"/>
        <w:ind w:left="100"/>
      </w:pPr>
      <w:r w:rsidRPr="00AB2544">
        <w:t>}</w:t>
      </w:r>
    </w:p>
    <w:p w:rsidR="00476A36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 w:hint="eastAsia"/>
          <w:sz w:val="16"/>
        </w:rPr>
        <w:t xml:space="preserve"> </w:t>
      </w:r>
    </w:p>
    <w:p w:rsidR="00476A36" w:rsidRPr="00B06433" w:rsidRDefault="00560AD5" w:rsidP="00476A36">
      <w:pPr>
        <w:adjustRightInd w:val="0"/>
        <w:jc w:val="left"/>
        <w:rPr>
          <w:rFonts w:ascii="맑은 고딕" w:eastAsia="맑은 고딕" w:cs="맑은 고딕"/>
          <w:sz w:val="16"/>
        </w:rPr>
      </w:pPr>
      <w:r>
        <w:rPr>
          <w:rFonts w:hint="eastAsia"/>
        </w:rPr>
        <w:t xml:space="preserve">예외 클래스는 </w:t>
      </w:r>
      <w:r w:rsidR="00476A36" w:rsidRPr="0049332D">
        <w:rPr>
          <w:rFonts w:hint="eastAsia"/>
        </w:rPr>
        <w:t>Codeable</w:t>
      </w:r>
      <w:r w:rsidR="00476A36">
        <w:rPr>
          <w:rFonts w:hint="eastAsia"/>
        </w:rPr>
        <w:t xml:space="preserve"> 인터페이스를 직접 구현하거나 ApplicationException 을 상속하여 구현할 수 있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8F386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D65838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65838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</w:t>
            </w:r>
            <w:r w:rsidRPr="00D65838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DataServiceException</w:t>
            </w:r>
            <w:r w:rsidRPr="00D65838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package</w:t>
      </w:r>
      <w:r w:rsidRPr="00BF0350">
        <w:t xml:space="preserve"> tests.service;</w:t>
      </w:r>
    </w:p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import</w:t>
      </w:r>
      <w:r w:rsidRPr="00BF0350">
        <w:t xml:space="preserve"> architecture.ee.exception.ApplicationException;</w:t>
      </w:r>
    </w:p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public</w:t>
      </w:r>
      <w:r w:rsidRPr="00BF0350">
        <w:t xml:space="preserve"> </w:t>
      </w:r>
      <w:r w:rsidRPr="00BF0350">
        <w:rPr>
          <w:b/>
          <w:bCs/>
          <w:color w:val="7F0055"/>
        </w:rPr>
        <w:t>class</w:t>
      </w:r>
      <w:r w:rsidRPr="00BF0350">
        <w:t xml:space="preserve"> </w:t>
      </w:r>
      <w:r w:rsidRPr="00585E26">
        <w:t>DataServiceException</w:t>
      </w:r>
      <w:r w:rsidRPr="00BF0350">
        <w:t xml:space="preserve"> </w:t>
      </w:r>
      <w:r w:rsidRPr="00585E26">
        <w:rPr>
          <w:b/>
          <w:bCs/>
          <w:color w:val="7F0055"/>
          <w:highlight w:val="lightGray"/>
        </w:rPr>
        <w:t>extends</w:t>
      </w:r>
      <w:r w:rsidRPr="00585E26">
        <w:rPr>
          <w:highlight w:val="lightGray"/>
        </w:rPr>
        <w:t xml:space="preserve"> ApplicationException</w:t>
      </w:r>
      <w:r w:rsidRPr="00BF0350">
        <w:t xml:space="preserve"> {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msg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msg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String msg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msg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String msg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msg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>}</w:t>
      </w:r>
    </w:p>
    <w:p w:rsidR="00476A36" w:rsidRPr="00B06433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</w:p>
    <w:p w:rsidR="00476A36" w:rsidRDefault="00476A36" w:rsidP="00476A36"/>
    <w:p w:rsidR="00476A36" w:rsidRDefault="00476A36" w:rsidP="00476A36">
      <w:pPr>
        <w:ind w:left="200" w:hangingChars="100" w:hanging="200"/>
      </w:pPr>
      <w:r>
        <w:rPr>
          <w:rFonts w:hint="eastAsia"/>
        </w:rPr>
        <w:t xml:space="preserve"> </w:t>
      </w:r>
      <w:r>
        <w:rPr>
          <w:noProof/>
          <w:sz w:val="22"/>
        </w:rPr>
        <w:drawing>
          <wp:inline distT="0" distB="0" distL="0" distR="0" wp14:anchorId="56ADFE75" wp14:editId="6C07AC29">
            <wp:extent cx="351608" cy="258118"/>
            <wp:effectExtent l="0" t="0" r="0" b="8890"/>
            <wp:docPr id="43" name="그림 43" descr="C:\Users\donghyuck\AppData\Local\Microsoft\Windows\Temporary Internet Files\Content.IE5\5ZB9TKGX\MC900237453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 descr="C:\Users\donghyuck\AppData\Local\Microsoft\Windows\Temporary Internet Files\Content.IE5\5ZB9TKGX\MC900237453[1].wmf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28" cy="25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A36" w:rsidRPr="00244970" w:rsidRDefault="00476A36" w:rsidP="00476A36">
      <w:pPr>
        <w:ind w:leftChars="71" w:left="142" w:rightChars="58" w:right="116"/>
        <w:rPr>
          <w:sz w:val="18"/>
        </w:rPr>
      </w:pPr>
      <w:r w:rsidRPr="00244970">
        <w:rPr>
          <w:rFonts w:asciiTheme="minorEastAsia" w:hAnsiTheme="minorEastAsia" w:hint="eastAsia"/>
          <w:sz w:val="18"/>
        </w:rPr>
        <w:t xml:space="preserve">Eclipse 소스 에디터에서 단축키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>Alt + Shift + S</w:t>
      </w:r>
      <w:r w:rsidRPr="00244970">
        <w:rPr>
          <w:rFonts w:asciiTheme="minorEastAsia" w:hAnsiTheme="minorEastAsia"/>
          <w:sz w:val="18"/>
        </w:rPr>
        <w:t>”</w:t>
      </w:r>
      <w:r w:rsidRPr="00244970">
        <w:rPr>
          <w:rFonts w:asciiTheme="minorEastAsia" w:hAnsiTheme="minorEastAsia" w:hint="eastAsia"/>
          <w:sz w:val="18"/>
        </w:rPr>
        <w:t xml:space="preserve"> 키를 누면 보여지는 메뉴에서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 xml:space="preserve">Generate </w:t>
      </w:r>
      <w:r w:rsidRPr="00244970">
        <w:rPr>
          <w:rFonts w:asciiTheme="minorEastAsia" w:hAnsiTheme="minorEastAsia"/>
          <w:sz w:val="18"/>
          <w:u w:val="single"/>
        </w:rPr>
        <w:t>C</w:t>
      </w:r>
      <w:r w:rsidRPr="00244970">
        <w:rPr>
          <w:rFonts w:asciiTheme="minorEastAsia" w:hAnsiTheme="minorEastAsia"/>
          <w:sz w:val="18"/>
        </w:rPr>
        <w:t>onstructors</w:t>
      </w:r>
      <w:r w:rsidRPr="00244970">
        <w:rPr>
          <w:rFonts w:asciiTheme="minorEastAsia" w:hAnsiTheme="minorEastAsia" w:hint="eastAsia"/>
          <w:sz w:val="18"/>
        </w:rPr>
        <w:t xml:space="preserve"> from </w:t>
      </w:r>
      <w:r w:rsidRPr="00244970">
        <w:rPr>
          <w:rFonts w:asciiTheme="minorEastAsia" w:hAnsiTheme="minorEastAsia"/>
          <w:sz w:val="18"/>
        </w:rPr>
        <w:t>Superclass……”</w:t>
      </w:r>
      <w:r w:rsidRPr="00244970">
        <w:rPr>
          <w:rFonts w:asciiTheme="minorEastAsia" w:hAnsiTheme="minorEastAsia" w:hint="eastAsia"/>
          <w:sz w:val="18"/>
        </w:rPr>
        <w:t xml:space="preserve"> 를 클릭하여 Generate </w:t>
      </w:r>
      <w:r w:rsidRPr="00244970">
        <w:rPr>
          <w:rFonts w:asciiTheme="minorEastAsia" w:hAnsiTheme="minorEastAsia"/>
          <w:sz w:val="18"/>
        </w:rPr>
        <w:t>Constructors</w:t>
      </w:r>
      <w:r w:rsidRPr="00244970">
        <w:rPr>
          <w:rFonts w:asciiTheme="minorEastAsia" w:hAnsiTheme="minorEastAsia" w:hint="eastAsia"/>
          <w:sz w:val="18"/>
        </w:rPr>
        <w:t xml:space="preserve"> from Superclass 창을 띄운다. 창의 OK 버튼을 클릭하면 자동으로 슈퍼 클래스에 정의된 생성자들이 생성된다.</w:t>
      </w:r>
    </w:p>
    <w:p w:rsidR="00476A36" w:rsidRPr="00476A36" w:rsidRDefault="00476A36" w:rsidP="00476A36"/>
    <w:p w:rsidR="006B4F09" w:rsidRDefault="006B4F09" w:rsidP="00E311F0">
      <w:pPr>
        <w:pStyle w:val="2"/>
      </w:pPr>
      <w:bookmarkStart w:id="70" w:name="_Toc335920710"/>
      <w:r>
        <w:rPr>
          <w:rFonts w:hint="eastAsia"/>
        </w:rPr>
        <w:t>데이터베이스 접근</w:t>
      </w:r>
      <w:bookmarkEnd w:id="70"/>
    </w:p>
    <w:p w:rsidR="00EE3DE6" w:rsidRPr="009471E3" w:rsidRDefault="00EE3DE6" w:rsidP="00A43ABA">
      <w:r w:rsidRPr="009471E3">
        <w:rPr>
          <w:rFonts w:hint="eastAsia"/>
        </w:rPr>
        <w:t xml:space="preserve">ARCHITECTURE 2.0 플랫폼은 데이터베이스 접근을 위하여 SqlQuery 라 불리는 컴포넌트를 사용한다. </w:t>
      </w:r>
      <w:r>
        <w:rPr>
          <w:rFonts w:hint="eastAsia"/>
        </w:rPr>
        <w:t xml:space="preserve">서비스에서 데이터베이스 접근은 </w:t>
      </w:r>
      <w:r w:rsidR="00B4625B">
        <w:fldChar w:fldCharType="begin"/>
      </w:r>
      <w:r w:rsidR="00B4625B">
        <w:instrText xml:space="preserve"> </w:instrText>
      </w:r>
      <w:r w:rsidR="00B4625B">
        <w:rPr>
          <w:rFonts w:hint="eastAsia"/>
        </w:rPr>
        <w:instrText>REF _Ref336255513 \r \h</w:instrText>
      </w:r>
      <w:r w:rsidR="00B4625B">
        <w:instrText xml:space="preserve"> </w:instrText>
      </w:r>
      <w:r w:rsidR="00B4625B">
        <w:fldChar w:fldCharType="separate"/>
      </w:r>
      <w:r w:rsidR="00B4625B">
        <w:t>4.3.2</w:t>
      </w:r>
      <w:r w:rsidR="00B4625B">
        <w:fldChar w:fldCharType="end"/>
      </w:r>
      <w:r>
        <w:t>장</w:t>
      </w:r>
      <w:r>
        <w:rPr>
          <w:rFonts w:hint="eastAsia"/>
        </w:rPr>
        <w:t xml:space="preserve"> 에서 기술하는DAO를 사용하거나 </w:t>
      </w:r>
      <w:r w:rsidR="00B4625B">
        <w:fldChar w:fldCharType="begin"/>
      </w:r>
      <w:r w:rsidR="00B4625B">
        <w:instrText xml:space="preserve"> </w:instrText>
      </w:r>
      <w:r w:rsidR="00B4625B">
        <w:rPr>
          <w:rFonts w:hint="eastAsia"/>
        </w:rPr>
        <w:instrText>REF _Ref336255529 \r \h</w:instrText>
      </w:r>
      <w:r w:rsidR="00B4625B">
        <w:instrText xml:space="preserve"> </w:instrText>
      </w:r>
      <w:r w:rsidR="00B4625B">
        <w:fldChar w:fldCharType="separate"/>
      </w:r>
      <w:r w:rsidR="00B4625B">
        <w:t>4.4</w:t>
      </w:r>
      <w:r w:rsidR="00B4625B">
        <w:fldChar w:fldCharType="end"/>
      </w:r>
      <w:r>
        <w:rPr>
          <w:rFonts w:hint="eastAsia"/>
        </w:rPr>
        <w:t xml:space="preserve"> 에서 기술하는 SqlQueryClient 의 unitOfWork 함수를 사용한다. </w:t>
      </w:r>
    </w:p>
    <w:p w:rsidR="00EE3DE6" w:rsidRDefault="00EE3DE6" w:rsidP="00A43ABA"/>
    <w:p w:rsidR="00EE3DE6" w:rsidRDefault="00EE3DE6" w:rsidP="00A43ABA">
      <w:r w:rsidRPr="00D14931">
        <w:t>구현된</w:t>
      </w:r>
      <w:r w:rsidRPr="00D14931">
        <w:rPr>
          <w:rFonts w:hint="eastAsia"/>
        </w:rPr>
        <w:t xml:space="preserve"> 서비스 클래스는 다음과 같이 WEB-INF/context-config/serviceSubsystemContext.xm</w:t>
      </w:r>
      <w:r>
        <w:rPr>
          <w:rFonts w:hint="eastAsia"/>
        </w:rPr>
        <w:t>l</w:t>
      </w:r>
      <w:r w:rsidRPr="00D14931">
        <w:rPr>
          <w:rFonts w:hint="eastAsia"/>
        </w:rPr>
        <w:t xml:space="preserve"> 에 정의하여 사용하게 된다. </w:t>
      </w:r>
    </w:p>
    <w:p w:rsidR="00DB212D" w:rsidRDefault="00DB212D">
      <w:pPr>
        <w:widowControl/>
        <w:wordWrap/>
        <w:autoSpaceDE/>
        <w:autoSpaceDN/>
      </w:pPr>
      <w:r>
        <w:br w:type="page"/>
      </w:r>
    </w:p>
    <w:p w:rsidR="00EE3DE6" w:rsidRPr="00EE3DE6" w:rsidRDefault="00EE3DE6" w:rsidP="00EE3DE6"/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B52737" w:rsidTr="00E442E7">
        <w:tc>
          <w:tcPr>
            <w:tcW w:w="3690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944" behindDoc="0" locked="0" layoutInCell="1" allowOverlap="1" wp14:anchorId="29910363" wp14:editId="3B3BB891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6F1441C" id="직사각형 20" o:spid="_x0000_s1026" style="position:absolute;left:0;text-align:left;margin-left:178.5pt;margin-top:94.45pt;width:276.85pt;height:9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:rsidTr="00E442E7">
        <w:tc>
          <w:tcPr>
            <w:tcW w:w="9224" w:type="dxa"/>
            <w:gridSpan w:val="2"/>
          </w:tcPr>
          <w:p w:rsidR="00B52737" w:rsidRDefault="00B52737" w:rsidP="0005642A">
            <w:pPr>
              <w:pStyle w:val="ae"/>
            </w:pPr>
            <w:bookmarkStart w:id="71" w:name="_Toc335920711"/>
            <w:r>
              <w:rPr>
                <w:rFonts w:eastAsiaTheme="majorHAnsi" w:hint="eastAsia"/>
              </w:rPr>
              <w:t>PART</w:t>
            </w:r>
            <w:r w:rsidR="0005642A">
              <w:rPr>
                <w:rFonts w:eastAsiaTheme="majorHAnsi" w:hint="eastAsia"/>
              </w:rPr>
              <w:t>5</w:t>
            </w:r>
            <w:r>
              <w:rPr>
                <w:rFonts w:eastAsiaTheme="majorHAnsi" w:hint="eastAsia"/>
              </w:rPr>
              <w:t xml:space="preserve">. </w:t>
            </w:r>
            <w:r w:rsidR="00E97CA0">
              <w:rPr>
                <w:rFonts w:hint="eastAsia"/>
              </w:rPr>
              <w:t xml:space="preserve">프레젠테이션 </w:t>
            </w:r>
            <w:r>
              <w:rPr>
                <w:rFonts w:hint="eastAsia"/>
              </w:rPr>
              <w:t>계층</w:t>
            </w:r>
            <w:bookmarkEnd w:id="71"/>
          </w:p>
        </w:tc>
      </w:tr>
      <w:tr w:rsidR="00B52737" w:rsidTr="00E442E7">
        <w:tc>
          <w:tcPr>
            <w:tcW w:w="3690" w:type="dxa"/>
          </w:tcPr>
          <w:p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9" type="#_x0000_t75" style="width:214.35pt;height:186.45pt" o:ole="">
                  <v:imagedata r:id="rId94" o:title=""/>
                </v:shape>
                <o:OLEObject Type="Embed" ProgID="Visio.Drawing.11" ShapeID="_x0000_i1059" DrawAspect="Content" ObjectID="_1415429817" r:id="rId95"/>
              </w:object>
            </w:r>
          </w:p>
        </w:tc>
        <w:tc>
          <w:tcPr>
            <w:tcW w:w="5534" w:type="dxa"/>
          </w:tcPr>
          <w:p w:rsidR="00B52737" w:rsidRPr="000D6D1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72" w:name="_Toc335920712"/>
      <w:r>
        <w:rPr>
          <w:rFonts w:hint="eastAsia"/>
        </w:rPr>
        <w:lastRenderedPageBreak/>
        <w:t>MVC 프레임워크</w:t>
      </w:r>
      <w:bookmarkEnd w:id="72"/>
    </w:p>
    <w:p w:rsidR="000708FD" w:rsidRDefault="003C2A0D" w:rsidP="000708FD">
      <w:pPr>
        <w:pStyle w:val="2"/>
      </w:pPr>
      <w:r>
        <w:rPr>
          <w:rFonts w:hint="eastAsia"/>
        </w:rPr>
        <w:t>MVC</w:t>
      </w:r>
      <w:r w:rsidR="009D22D4">
        <w:rPr>
          <w:rFonts w:hint="eastAsia"/>
        </w:rPr>
        <w:t xml:space="preserve"> (Model-View-Controller)</w:t>
      </w:r>
    </w:p>
    <w:p w:rsidR="00A14781" w:rsidRDefault="00A14781" w:rsidP="00C628AC">
      <w:pPr>
        <w:pStyle w:val="3"/>
      </w:pPr>
      <w:r>
        <w:rPr>
          <w:rFonts w:hint="eastAsia"/>
        </w:rPr>
        <w:t>Model1 과 Model2</w:t>
      </w:r>
    </w:p>
    <w:p w:rsidR="00945F64" w:rsidRDefault="00906C4E" w:rsidP="00945F64">
      <w:r>
        <w:t xml:space="preserve">Model 1 방식의 웹 어플리케이션이란, 한 개의 JSP에서 모든 비지니스 로직을 </w:t>
      </w:r>
      <w:r>
        <w:rPr>
          <w:rFonts w:hint="eastAsia"/>
        </w:rPr>
        <w:t>처리</w:t>
      </w:r>
      <w:r>
        <w:t>하고, 그 결과를 바로 출력하는 웹 프로</w:t>
      </w:r>
      <w:r>
        <w:rPr>
          <w:rFonts w:hint="eastAsia"/>
        </w:rPr>
        <w:t>그래밍</w:t>
      </w:r>
      <w:r>
        <w:t xml:space="preserve"> 모델이다.</w:t>
      </w:r>
      <w:r w:rsidR="00680557">
        <w:rPr>
          <w:rFonts w:hint="eastAsia"/>
        </w:rPr>
        <w:t xml:space="preserve"> </w:t>
      </w:r>
      <w:r>
        <w:rPr>
          <w:rFonts w:hint="eastAsia"/>
        </w:rPr>
        <w:t>이</w:t>
      </w:r>
      <w:r>
        <w:t xml:space="preserve"> 방식은 아주 단순한 웹 어플리케이션에서는 빠르고 단순하게 프로그램을 짤 수 있어</w:t>
      </w:r>
      <w:r w:rsidR="00C45CF3">
        <w:rPr>
          <w:rFonts w:hint="eastAsia"/>
        </w:rPr>
        <w:t xml:space="preserve"> </w:t>
      </w:r>
      <w:r>
        <w:t>어플리케이션이 커지게 되면 그 복잡도가 크게 증가하여 디버깅이 어렵고, 한 번 수정할 것이 생기면 수정</w:t>
      </w:r>
      <w:r>
        <w:rPr>
          <w:rFonts w:hint="eastAsia"/>
        </w:rPr>
        <w:t>할</w:t>
      </w:r>
      <w:r>
        <w:t xml:space="preserve"> 위치를 찾기도 어려울 뿐만 아니라, 단순히 비지니스 로직이 바뀌는 것임에도 화면 출력 부분의 수정이 필요</w:t>
      </w:r>
      <w:r>
        <w:rPr>
          <w:rFonts w:hint="eastAsia"/>
        </w:rPr>
        <w:t>하게</w:t>
      </w:r>
      <w:r>
        <w:t xml:space="preserve"> 된다(디자인 변경을 위해 프로그램 로직을 바꿔야 하는 경우도 </w:t>
      </w:r>
      <w:r w:rsidR="00C45CF3">
        <w:rPr>
          <w:rFonts w:hint="eastAsia"/>
        </w:rPr>
        <w:t>있다</w:t>
      </w:r>
      <w:r>
        <w:t>).</w:t>
      </w:r>
      <w:r w:rsidR="00CE01DA">
        <w:rPr>
          <w:rFonts w:hint="eastAsia"/>
        </w:rPr>
        <w:t xml:space="preserve"> </w:t>
      </w:r>
      <w:r>
        <w:rPr>
          <w:rFonts w:hint="eastAsia"/>
        </w:rPr>
        <w:t>또한</w:t>
      </w:r>
      <w:r>
        <w:t>, 한 개 파일의 프로그램과 디자인이 섞여 있기 때문에, 디자이너와 프로그래머의 업무 경계가 불명확해</w:t>
      </w:r>
      <w:r w:rsidR="003B69ED">
        <w:rPr>
          <w:rFonts w:hint="eastAsia"/>
        </w:rPr>
        <w:t>지는 문재가 있다.</w:t>
      </w:r>
      <w:r>
        <w:t xml:space="preserve"> </w:t>
      </w:r>
      <w:bookmarkStart w:id="73" w:name="_Toc335920713"/>
    </w:p>
    <w:p w:rsidR="00AC2FA8" w:rsidRDefault="00585E26" w:rsidP="00AC2FA8">
      <w:pPr>
        <w:keepNext/>
        <w:jc w:val="center"/>
      </w:pPr>
      <w:r>
        <w:object w:dxaOrig="6909" w:dyaOrig="3209">
          <v:shape id="_x0000_i1060" type="#_x0000_t75" style="width:326.3pt;height:151.5pt" o:ole="">
            <v:imagedata r:id="rId96" o:title=""/>
          </v:shape>
          <o:OLEObject Type="Embed" ProgID="Visio.Drawing.11" ShapeID="_x0000_i1060" DrawAspect="Content" ObjectID="_1415429818" r:id="rId97"/>
        </w:object>
      </w:r>
    </w:p>
    <w:p w:rsidR="00BD3D8F" w:rsidRDefault="00AC2FA8" w:rsidP="00AC2FA8">
      <w:pPr>
        <w:pStyle w:val="a8"/>
        <w:jc w:val="center"/>
      </w:pPr>
      <w:r>
        <w:t xml:space="preserve">그림 </w:t>
      </w:r>
      <w:fldSimple w:instr=" STYLEREF 1 \s ">
        <w:r w:rsidR="00B966C3">
          <w:rPr>
            <w:noProof/>
          </w:rPr>
          <w:t>7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1</w:t>
        </w:r>
      </w:fldSimple>
      <w:r>
        <w:rPr>
          <w:rFonts w:hint="eastAsia"/>
        </w:rPr>
        <w:t xml:space="preserve"> Model 1 </w:t>
      </w:r>
      <w:r>
        <w:t>디자인</w:t>
      </w:r>
    </w:p>
    <w:p w:rsidR="00FF0112" w:rsidRDefault="00FF0112" w:rsidP="00D15276"/>
    <w:p w:rsidR="00D15276" w:rsidRPr="001B7AFC" w:rsidRDefault="00BD3D8F" w:rsidP="00D15276">
      <w:r>
        <w:rPr>
          <w:rFonts w:hint="eastAsia"/>
        </w:rPr>
        <w:t xml:space="preserve">이러한 문제를 해결하고자 </w:t>
      </w:r>
      <w:r>
        <w:t>등장한 것이 Model 2</w:t>
      </w:r>
      <w:r w:rsidR="00EB1044">
        <w:rPr>
          <w:rStyle w:val="a9"/>
        </w:rPr>
        <w:footnoteReference w:id="5"/>
      </w:r>
      <w:r>
        <w:t xml:space="preserve"> 이다. Model 2란 </w:t>
      </w:r>
      <w:r w:rsidR="00AC2FA8">
        <w:rPr>
          <w:rFonts w:hint="eastAsia"/>
        </w:rPr>
        <w:t xml:space="preserve">비즈니스 로직과 (결과) </w:t>
      </w:r>
      <w:r>
        <w:t>화면</w:t>
      </w:r>
      <w:r w:rsidR="00AC2FA8">
        <w:rPr>
          <w:rFonts w:hint="eastAsia"/>
        </w:rPr>
        <w:t xml:space="preserve">을 </w:t>
      </w:r>
      <w:r>
        <w:rPr>
          <w:rFonts w:hint="eastAsia"/>
        </w:rPr>
        <w:t>분리</w:t>
      </w:r>
      <w:r>
        <w:t xml:space="preserve"> 하는 것이다.</w:t>
      </w:r>
      <w:r w:rsidR="00AC2FA8">
        <w:rPr>
          <w:rFonts w:hint="eastAsia"/>
        </w:rPr>
        <w:t xml:space="preserve"> </w:t>
      </w:r>
    </w:p>
    <w:p w:rsidR="00D15276" w:rsidRDefault="00585E26" w:rsidP="00D15276">
      <w:pPr>
        <w:keepNext/>
        <w:jc w:val="center"/>
      </w:pPr>
      <w:r>
        <w:object w:dxaOrig="7829" w:dyaOrig="4343">
          <v:shape id="_x0000_i1061" type="#_x0000_t75" style="width:317.15pt;height:176.9pt" o:ole="">
            <v:imagedata r:id="rId98" o:title=""/>
          </v:shape>
          <o:OLEObject Type="Embed" ProgID="Visio.Drawing.11" ShapeID="_x0000_i1061" DrawAspect="Content" ObjectID="_1415429819" r:id="rId99"/>
        </w:object>
      </w:r>
    </w:p>
    <w:p w:rsidR="00D15276" w:rsidRDefault="00D15276" w:rsidP="00D15276">
      <w:pPr>
        <w:pStyle w:val="a8"/>
        <w:jc w:val="center"/>
      </w:pPr>
      <w:r>
        <w:t xml:space="preserve">그림 </w:t>
      </w:r>
      <w:fldSimple w:instr=" STYLEREF 1 \s ">
        <w:r w:rsidR="00B966C3">
          <w:rPr>
            <w:noProof/>
          </w:rPr>
          <w:t>7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2</w:t>
        </w:r>
      </w:fldSimple>
      <w:r>
        <w:rPr>
          <w:rFonts w:hint="eastAsia"/>
        </w:rPr>
        <w:t xml:space="preserve"> Model 2 디자인</w:t>
      </w:r>
    </w:p>
    <w:p w:rsidR="00D15276" w:rsidRDefault="00D15276" w:rsidP="00D15276"/>
    <w:p w:rsidR="00945F64" w:rsidRDefault="001B7AFC" w:rsidP="00BD3D8F">
      <w:r>
        <w:rPr>
          <w:rFonts w:hint="eastAsia"/>
        </w:rPr>
        <w:t>모든</w:t>
      </w:r>
      <w:r>
        <w:t xml:space="preserve"> 요청을 서블릿이 받</w:t>
      </w:r>
      <w:r>
        <w:rPr>
          <w:rFonts w:hint="eastAsia"/>
        </w:rPr>
        <w:t>아</w:t>
      </w:r>
      <w:r>
        <w:t xml:space="preserve"> 비지니스 로직을 </w:t>
      </w:r>
      <w:r>
        <w:rPr>
          <w:rFonts w:hint="eastAsia"/>
        </w:rPr>
        <w:t>처리하고</w:t>
      </w:r>
      <w:r>
        <w:t>, 결과 출력을 위해 JSP로 포워딩</w:t>
      </w:r>
      <w:r>
        <w:rPr>
          <w:rFonts w:hint="eastAsia"/>
        </w:rPr>
        <w:t>하도록</w:t>
      </w:r>
      <w:r>
        <w:t xml:space="preserve"> </w:t>
      </w:r>
      <w:r>
        <w:rPr>
          <w:rFonts w:hint="eastAsia"/>
        </w:rPr>
        <w:t xml:space="preserve">하면 </w:t>
      </w:r>
      <w:r>
        <w:t xml:space="preserve">어플리케이션 복잡도가 </w:t>
      </w:r>
      <w:r>
        <w:rPr>
          <w:rFonts w:hint="eastAsia"/>
        </w:rPr>
        <w:t xml:space="preserve">(Model1 과 비교하여) </w:t>
      </w:r>
      <w:r>
        <w:t>많이 감소하게 된다.</w:t>
      </w:r>
      <w:r w:rsidR="00C27C6A">
        <w:rPr>
          <w:rFonts w:hint="eastAsia"/>
        </w:rPr>
        <w:t xml:space="preserve"> 그러나 이경우 </w:t>
      </w:r>
      <w:r>
        <w:t>서블릿의 수가 지나치게 늘어나</w:t>
      </w:r>
      <w:r w:rsidR="00C27C6A">
        <w:rPr>
          <w:rFonts w:hint="eastAsia"/>
        </w:rPr>
        <w:t xml:space="preserve"> </w:t>
      </w:r>
      <w:r w:rsidR="00BD3D8F">
        <w:t xml:space="preserve">web.xml 이 </w:t>
      </w:r>
      <w:r w:rsidR="00C27C6A">
        <w:t>복잡</w:t>
      </w:r>
      <w:r w:rsidR="00C27C6A">
        <w:rPr>
          <w:rFonts w:hint="eastAsia"/>
        </w:rPr>
        <w:t xml:space="preserve">해지는 문제가 있다. 현재는 </w:t>
      </w:r>
      <w:r w:rsidR="00BD3D8F">
        <w:t>Model 2</w:t>
      </w:r>
      <w:r w:rsidR="00142C60">
        <w:rPr>
          <w:rFonts w:hint="eastAsia"/>
        </w:rPr>
        <w:t xml:space="preserve"> 디자인을 </w:t>
      </w:r>
      <w:r w:rsidR="00BD3D8F">
        <w:t>Model-View-Controller</w:t>
      </w:r>
      <w:r w:rsidR="00142C60">
        <w:rPr>
          <w:rStyle w:val="a9"/>
        </w:rPr>
        <w:footnoteReference w:id="6"/>
      </w:r>
      <w:r w:rsidR="00142C60">
        <w:rPr>
          <w:rFonts w:hint="eastAsia"/>
        </w:rPr>
        <w:t>(이하 MVC</w:t>
      </w:r>
      <w:r w:rsidR="00BD3D8F">
        <w:t xml:space="preserve">) 패턴으로 설계하는 것이 </w:t>
      </w:r>
      <w:r w:rsidR="00C27C6A">
        <w:rPr>
          <w:rFonts w:hint="eastAsia"/>
        </w:rPr>
        <w:t>일반적인 방식이 되었다.</w:t>
      </w:r>
    </w:p>
    <w:p w:rsidR="00945F64" w:rsidRPr="00800388" w:rsidRDefault="00945F64" w:rsidP="00945F64"/>
    <w:p w:rsidR="00381AA6" w:rsidRDefault="00381AA6" w:rsidP="00381AA6">
      <w:pPr>
        <w:pStyle w:val="3"/>
      </w:pPr>
      <w:r>
        <w:rPr>
          <w:rFonts w:hint="eastAsia"/>
        </w:rPr>
        <w:t>MVC 디자인 모델</w:t>
      </w:r>
    </w:p>
    <w:p w:rsidR="00696811" w:rsidRDefault="00696811" w:rsidP="00696811">
      <w:r>
        <w:rPr>
          <w:rFonts w:hint="eastAsia"/>
        </w:rPr>
        <w:t>MVC 디자인 모델은 UI 가 포함된 프레임워크에는 거의 필수적으로 사용되는 패턴으로 원래는 일반 GUI 애플리케이션을 개발할 때 UI 와 비즈니스 로직을 효과적으로 분리하기 위하여 고안되었으나 웹 애플리케이션에서 역시 그 효과가 입증되어 널리 쓰이고 있다. MVC</w:t>
      </w:r>
      <w:r w:rsidR="00142C60">
        <w:rPr>
          <w:rFonts w:hint="eastAsia"/>
        </w:rPr>
        <w:t xml:space="preserve"> </w:t>
      </w:r>
      <w:r>
        <w:rPr>
          <w:rFonts w:hint="eastAsia"/>
        </w:rPr>
        <w:t>디자인 구조는 과거 MFC 프로그램에서 등장했던 Document-View 구조를 한층 더 발전시킨 것으로 프로그램의 구성요소를 모델, 뷰, 컨트롤러로 나누어서 각각 다른 역할을 처리하도록 하는 것이다.</w:t>
      </w:r>
    </w:p>
    <w:p w:rsidR="00696811" w:rsidRDefault="00696811" w:rsidP="00696811">
      <w:pPr>
        <w:keepNext/>
        <w:jc w:val="center"/>
      </w:pPr>
      <w:r>
        <w:object w:dxaOrig="5177" w:dyaOrig="4100">
          <v:shape id="_x0000_i1062" type="#_x0000_t75" style="width:259.3pt;height:205.2pt" o:ole="">
            <v:imagedata r:id="rId100" o:title=""/>
          </v:shape>
          <o:OLEObject Type="Embed" ProgID="Visio.Drawing.11" ShapeID="_x0000_i1062" DrawAspect="Content" ObjectID="_1415429820" r:id="rId101"/>
        </w:object>
      </w:r>
    </w:p>
    <w:p w:rsidR="00696811" w:rsidRPr="00244970" w:rsidRDefault="00696811" w:rsidP="00696811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3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Model, View, Controller 의 역할</w:t>
      </w:r>
    </w:p>
    <w:p w:rsidR="00696811" w:rsidRDefault="00696811" w:rsidP="00696811">
      <w:pPr>
        <w:jc w:val="left"/>
      </w:pPr>
    </w:p>
    <w:p w:rsidR="00696811" w:rsidRDefault="00585E26" w:rsidP="00696811">
      <w:pPr>
        <w:keepNext/>
        <w:jc w:val="center"/>
      </w:pPr>
      <w:r>
        <w:object w:dxaOrig="7411" w:dyaOrig="2247">
          <v:shape id="_x0000_i1063" type="#_x0000_t75" style="width:370.8pt;height:112.35pt" o:ole="">
            <v:imagedata r:id="rId102" o:title=""/>
          </v:shape>
          <o:OLEObject Type="Embed" ProgID="Visio.Drawing.11" ShapeID="_x0000_i1063" DrawAspect="Content" ObjectID="_1415429821" r:id="rId103"/>
        </w:object>
      </w:r>
    </w:p>
    <w:p w:rsidR="00696811" w:rsidRPr="00244970" w:rsidRDefault="00696811" w:rsidP="00696811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4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서버-클라이언트 환경에서 Model, View, Controller</w:t>
      </w:r>
    </w:p>
    <w:p w:rsidR="00381AA6" w:rsidRDefault="00381AA6" w:rsidP="00945F64"/>
    <w:p w:rsidR="006B4F09" w:rsidRDefault="006B4F09" w:rsidP="00BB04D3">
      <w:pPr>
        <w:pStyle w:val="2"/>
      </w:pPr>
      <w:r>
        <w:rPr>
          <w:rFonts w:hint="eastAsia"/>
        </w:rPr>
        <w:t>Struts1</w:t>
      </w:r>
      <w:bookmarkEnd w:id="73"/>
    </w:p>
    <w:p w:rsidR="006B4F09" w:rsidRDefault="006B4F09" w:rsidP="00E311F0">
      <w:pPr>
        <w:pStyle w:val="3"/>
      </w:pPr>
      <w:bookmarkStart w:id="74" w:name="_Toc335920715"/>
      <w:r>
        <w:rPr>
          <w:rFonts w:hint="eastAsia"/>
        </w:rPr>
        <w:t>스트럿츠 아키텍처</w:t>
      </w:r>
      <w:bookmarkEnd w:id="74"/>
    </w:p>
    <w:p w:rsidR="00B65760" w:rsidRDefault="00B65760" w:rsidP="00855C6B">
      <w:r w:rsidRPr="00753B62">
        <w:rPr>
          <w:rFonts w:hint="eastAsia"/>
        </w:rPr>
        <w:t>스트럿트는 아파치 그룹에 지원 받은 오픈소스 프로젝트로 Craig McClanahan에 의해 2000년 5월 개발이 시작되었고 얼마 후 오픈 소스 커뮤니티</w:t>
      </w:r>
      <w:r w:rsidR="00493F8D">
        <w:rPr>
          <w:rFonts w:hint="eastAsia"/>
        </w:rPr>
        <w:t xml:space="preserve"> Apache </w:t>
      </w:r>
      <w:r w:rsidRPr="00753B62">
        <w:rPr>
          <w:rFonts w:hint="eastAsia"/>
        </w:rPr>
        <w:t>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 xml:space="preserve">MVC Model2 디자인에 기반한 웹 어플리케이션 프레임워크이다. </w:t>
      </w:r>
    </w:p>
    <w:p w:rsidR="00B65760" w:rsidRDefault="00B65760" w:rsidP="00855C6B"/>
    <w:p w:rsidR="00B65760" w:rsidRDefault="00B65760" w:rsidP="00855C6B">
      <w:r>
        <w:rPr>
          <w:rFonts w:hint="eastAsia"/>
        </w:rPr>
        <w:t xml:space="preserve">스트럿트는 Controller 계층을 </w:t>
      </w:r>
      <w:r w:rsidRPr="007C6369">
        <w:rPr>
          <w:rFonts w:hint="eastAsia"/>
        </w:rPr>
        <w:t>ActionServlet</w:t>
      </w:r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였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래퍼를 </w:t>
      </w:r>
      <w:r>
        <w:rPr>
          <w:rFonts w:hint="eastAsia"/>
        </w:rPr>
        <w:lastRenderedPageBreak/>
        <w:t xml:space="preserve">제공하고 있다. </w:t>
      </w:r>
      <w:r w:rsidRPr="00E478DB">
        <w:fldChar w:fldCharType="begin"/>
      </w:r>
      <w:r w:rsidRPr="00E478DB">
        <w:instrText xml:space="preserve"> </w:instrText>
      </w:r>
      <w:r w:rsidRPr="00E478DB">
        <w:rPr>
          <w:rFonts w:hint="eastAsia"/>
        </w:rPr>
        <w:instrText>REF _Ref335830324 \h</w:instrText>
      </w:r>
      <w:r w:rsidRPr="00E478DB">
        <w:instrText xml:space="preserve"> </w:instrText>
      </w:r>
      <w:r>
        <w:instrText xml:space="preserve"> \* MERGEFORMAT </w:instrText>
      </w:r>
      <w:r w:rsidRPr="00E478DB">
        <w:fldChar w:fldCharType="separate"/>
      </w:r>
      <w:r w:rsidR="00E6103E" w:rsidRPr="00E6103E">
        <w:t xml:space="preserve">그림 </w:t>
      </w:r>
      <w:r w:rsidR="00E6103E" w:rsidRPr="00E6103E">
        <w:rPr>
          <w:noProof/>
        </w:rPr>
        <w:t>7</w:t>
      </w:r>
      <w:r w:rsidR="00E6103E" w:rsidRPr="00E6103E">
        <w:rPr>
          <w:noProof/>
        </w:rPr>
        <w:noBreakHyphen/>
        <w:t>3</w:t>
      </w:r>
      <w:r w:rsidRPr="00E478DB">
        <w:fldChar w:fldCharType="end"/>
      </w:r>
      <w:r>
        <w:rPr>
          <w:rFonts w:hint="eastAsia"/>
        </w:rPr>
        <w:t>은 MVC Model2 와 스트럿트 환경에서 어떻게 사용자의 요청을 처리하는 가를 보여주고 있다.</w:t>
      </w:r>
    </w:p>
    <w:p w:rsidR="00B65760" w:rsidRDefault="00B65760" w:rsidP="00855C6B"/>
    <w:p w:rsidR="00B65760" w:rsidRDefault="00B65760" w:rsidP="00B65760">
      <w:pPr>
        <w:keepNext/>
        <w:jc w:val="center"/>
      </w:pPr>
      <w:r>
        <w:object w:dxaOrig="8120" w:dyaOrig="4761">
          <v:shape id="_x0000_i1064" type="#_x0000_t75" style="width:405.8pt;height:238.05pt" o:ole="">
            <v:imagedata r:id="rId104" o:title=""/>
          </v:shape>
          <o:OLEObject Type="Embed" ProgID="Visio.Drawing.11" ShapeID="_x0000_i1064" DrawAspect="Content" ObjectID="_1415429822" r:id="rId105"/>
        </w:object>
      </w:r>
    </w:p>
    <w:p w:rsidR="00B65760" w:rsidRPr="00244970" w:rsidRDefault="00B65760" w:rsidP="00B65760">
      <w:pPr>
        <w:pStyle w:val="a8"/>
        <w:ind w:left="100"/>
        <w:jc w:val="center"/>
        <w:rPr>
          <w:sz w:val="18"/>
        </w:rPr>
      </w:pPr>
      <w:bookmarkStart w:id="75" w:name="_Ref335830324"/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5</w:t>
      </w:r>
      <w:r w:rsidR="00B966C3">
        <w:rPr>
          <w:sz w:val="18"/>
        </w:rPr>
        <w:fldChar w:fldCharType="end"/>
      </w:r>
      <w:bookmarkEnd w:id="75"/>
      <w:r>
        <w:rPr>
          <w:rFonts w:hint="eastAsia"/>
          <w:sz w:val="18"/>
        </w:rPr>
        <w:t xml:space="preserve"> MVC Model2 와 스트럿츠 </w:t>
      </w:r>
      <w:r w:rsidR="00FF4F59">
        <w:rPr>
          <w:rFonts w:hint="eastAsia"/>
          <w:sz w:val="18"/>
        </w:rPr>
        <w:t>비교</w:t>
      </w:r>
    </w:p>
    <w:p w:rsidR="00B65760" w:rsidRPr="0077078C" w:rsidRDefault="00B65760" w:rsidP="00B65760">
      <w:pPr>
        <w:jc w:val="left"/>
      </w:pP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View1(JSP, HTML, WML)으로부터 사용자 요청이 발생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사용자 요청을 받는다. ActionServlet은 Struts에서 Controller의 기능을 수행한다. 사용자에 의해 요청된 URI와 Configuration XML을 기초로 사용자 요구를 만족시키기 위해 필요한 비즈니스 로직(Model)을 호출하는 Action을 호출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클래스는 사용자 요구에 맞는 Model 컴포넌트에 대한 비즈니스 로직을 수행시킨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Class가 비즈니스 로직 수행을 끝내면 ActionServlet이 다시 제어권을 넘겨받는다. Action Class의 수행을 통해 발생한 결과 값을 가리키는 key 값을 ActionServlet이 넘겨받게 되고 ActionServlet은 이 값을 기초로 사용자에게 결과값을 전송한다.</w:t>
      </w:r>
    </w:p>
    <w:p w:rsidR="00B65760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:rsidR="00B65760" w:rsidRPr="00B65760" w:rsidRDefault="00B65760" w:rsidP="00B65760"/>
    <w:p w:rsidR="006B4F09" w:rsidRDefault="006B4F09" w:rsidP="00E311F0">
      <w:pPr>
        <w:pStyle w:val="3"/>
      </w:pPr>
      <w:bookmarkStart w:id="76" w:name="_Toc335920716"/>
      <w:r>
        <w:rPr>
          <w:rFonts w:hint="eastAsia"/>
        </w:rPr>
        <w:t>Action</w:t>
      </w:r>
      <w:bookmarkEnd w:id="76"/>
    </w:p>
    <w:p w:rsidR="00855C6B" w:rsidRPr="007161FF" w:rsidRDefault="00855C6B" w:rsidP="00022736">
      <w:r w:rsidRPr="007161FF">
        <w:rPr>
          <w:rFonts w:hint="eastAsia"/>
        </w:rPr>
        <w:t xml:space="preserve">ARCHITECTURE 2.0 </w:t>
      </w:r>
      <w:r>
        <w:rPr>
          <w:rFonts w:hint="eastAsia"/>
        </w:rPr>
        <w:t xml:space="preserve">for JAVA환경에서 개발의 위하여 </w:t>
      </w:r>
      <w:r w:rsidR="00BC4ADA">
        <w:rPr>
          <w:rFonts w:hint="eastAsia"/>
        </w:rPr>
        <w:t xml:space="preserve">스트럿츠 </w:t>
      </w:r>
      <w:r w:rsidRPr="007161FF">
        <w:rPr>
          <w:rFonts w:hint="eastAsia"/>
        </w:rPr>
        <w:t xml:space="preserve">Action 클래스를 확장하는 방법이 </w:t>
      </w:r>
      <w:r w:rsidRPr="007161FF">
        <w:rPr>
          <w:rFonts w:hint="eastAsia"/>
        </w:rPr>
        <w:lastRenderedPageBreak/>
        <w:t>제공된다.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 w:cs="Courier New"/>
          <w:color w:val="000000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ActionSupport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/>
          <w:sz w:val="22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DispatchActionSupport</w:t>
      </w:r>
    </w:p>
    <w:p w:rsidR="00855C6B" w:rsidRDefault="00855C6B" w:rsidP="00855C6B">
      <w:pPr>
        <w:rPr>
          <w:rFonts w:asciiTheme="minorEastAsia" w:hAnsiTheme="minorEastAsia"/>
          <w:sz w:val="22"/>
        </w:rPr>
      </w:pPr>
    </w:p>
    <w:p w:rsidR="00855C6B" w:rsidRDefault="00083EF3" w:rsidP="00855C6B">
      <w:pPr>
        <w:keepNext/>
        <w:jc w:val="center"/>
      </w:pPr>
      <w:r>
        <w:object w:dxaOrig="11570" w:dyaOrig="5465">
          <v:shape id="_x0000_i1065" type="#_x0000_t75" style="width:451.15pt;height:213.5pt" o:ole="">
            <v:imagedata r:id="rId106" o:title=""/>
          </v:shape>
          <o:OLEObject Type="Embed" ProgID="Visio.Drawing.11" ShapeID="_x0000_i1065" DrawAspect="Content" ObjectID="_1415429823" r:id="rId107"/>
        </w:object>
      </w:r>
    </w:p>
    <w:p w:rsidR="00855C6B" w:rsidRPr="00244970" w:rsidRDefault="00855C6B" w:rsidP="00855C6B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6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스트럿츠의 Action 와 DispatchAction 에 대응하는 확장 클래스</w:t>
      </w:r>
    </w:p>
    <w:p w:rsidR="00855C6B" w:rsidRPr="007161FF" w:rsidRDefault="00855C6B" w:rsidP="00022736"/>
    <w:p w:rsidR="00855C6B" w:rsidRDefault="00855C6B" w:rsidP="00022736">
      <w:r w:rsidRPr="007161FF">
        <w:rPr>
          <w:rFonts w:hint="eastAsia"/>
        </w:rPr>
        <w:t xml:space="preserve">이 클래스들은 컨테이너에 존재하는 클래스 타입을 인자로 해당하는 객체를 getComponent 함수와 객체를 </w:t>
      </w:r>
      <w:r>
        <w:rPr>
          <w:rFonts w:hint="eastAsia"/>
        </w:rPr>
        <w:t>컨텍스트</w:t>
      </w:r>
      <w:r w:rsidRPr="007161FF">
        <w:rPr>
          <w:rFonts w:hint="eastAsia"/>
        </w:rPr>
        <w:t xml:space="preserve"> 존재하는 객체들을 사용하여 자동으로 인자로 전달된 객체의 프로퍼티를 설정하는 autowireComponent 함수를 제공한다</w:t>
      </w:r>
      <w:r>
        <w:rPr>
          <w:rFonts w:hint="eastAsia"/>
        </w:rPr>
        <w:t>.</w:t>
      </w:r>
      <w:r w:rsidRPr="004E6F78">
        <w:rPr>
          <w:rFonts w:ascii="Courier New" w:hAnsi="Courier New" w:cs="Courier New"/>
          <w:noProof/>
          <w:sz w:val="18"/>
        </w:rPr>
        <w:t xml:space="preserve"> </w:t>
      </w:r>
    </w:p>
    <w:p w:rsidR="00855C6B" w:rsidRDefault="00855C6B" w:rsidP="00855C6B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855C6B" w:rsidTr="007A7B53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855C6B" w:rsidRPr="0089414B" w:rsidRDefault="007813D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="00855C6B"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="00855C6B"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ackage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xamples.struts.action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Lis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Map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ques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sponse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commons.lang.StringUtils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m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ward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Mapping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services.SqlQueryClien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util.OutputForma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lastRenderedPageBreak/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struts.action.FrameworkDispatchActionSupport;</w:t>
      </w:r>
    </w:p>
    <w:p w:rsidR="007A7B53" w:rsidRPr="007A7B53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B41AF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2E5A7044" wp14:editId="5E91B1A0">
                <wp:simplePos x="0" y="0"/>
                <wp:positionH relativeFrom="column">
                  <wp:posOffset>4267200</wp:posOffset>
                </wp:positionH>
                <wp:positionV relativeFrom="paragraph">
                  <wp:posOffset>33655</wp:posOffset>
                </wp:positionV>
                <wp:extent cx="2009775" cy="923925"/>
                <wp:effectExtent l="0" t="0" r="9525" b="9525"/>
                <wp:wrapNone/>
                <wp:docPr id="30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923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73E67" w:rsidRDefault="00901633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DispatchAction 을 구현하기위하여 FrameworkDispatchActionSupport 클래스를 상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5A7044" id="_x0000_s1037" type="#_x0000_t202" style="position:absolute;margin-left:336pt;margin-top:2.65pt;width:158.25pt;height:72.7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" stroked="f">
                <v:textbox>
                  <w:txbxContent>
                    <w:p w:rsidR="00901633" w:rsidRPr="00773E67" w:rsidRDefault="00901633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DispatchAction 을 구현하기위하여 FrameworkDispatchActionSupport 클래스를 상속</w:t>
                      </w:r>
                    </w:p>
                  </w:txbxContent>
                </v:textbox>
              </v:shape>
            </w:pict>
          </mc:Fallback>
        </mc:AlternateContent>
      </w:r>
      <w:r w:rsidR="007A7B53"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="007A7B53"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ParamUtils;</w:t>
      </w:r>
    </w:p>
    <w:p w:rsidR="007A7B53" w:rsidRPr="007A7B53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16582790" wp14:editId="4EF26A05">
                <wp:simplePos x="0" y="0"/>
                <wp:positionH relativeFrom="column">
                  <wp:posOffset>2914650</wp:posOffset>
                </wp:positionH>
                <wp:positionV relativeFrom="paragraph">
                  <wp:posOffset>55245</wp:posOffset>
                </wp:positionV>
                <wp:extent cx="1352550" cy="523240"/>
                <wp:effectExtent l="0" t="38100" r="57150" b="29210"/>
                <wp:wrapNone/>
                <wp:docPr id="24" name="직선 연결선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52550" cy="52324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4832606" id="직선 연결선 24" o:spid="_x0000_s1026" style="position:absolute;left:0;text-align:left;flip:y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9.5pt,4.35pt" to="336pt,4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" strokecolor="#4579b8 [3044]" strokeweight="1.5pt">
                <v:stroke endarrow="oval"/>
              </v:line>
            </w:pict>
          </mc:Fallback>
        </mc:AlternateContent>
      </w:r>
      <w:r w:rsidR="007A7B53"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="007A7B53"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ServletUtils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view.json.JsonView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clas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 FrameworkDispatchActionSup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{</w:t>
      </w:r>
    </w:p>
    <w:p w:rsidR="0052081A" w:rsidRPr="007A7B53" w:rsidRDefault="0052081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rivate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String []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stringToArray(String parametersString){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highlight w:val="lightGray"/>
        </w:rPr>
        <w:t>return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  StringUtils.</w:t>
      </w:r>
      <w:r w:rsidRPr="007A7B53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  <w:highlight w:val="lightGray"/>
        </w:rPr>
        <w:t>splitPreserveAllToken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(parametersString, </w:t>
      </w:r>
      <w:r w:rsidRPr="007A7B53">
        <w:rPr>
          <w:rFonts w:ascii="맑은 고딕" w:eastAsia="맑은 고딕" w:cs="맑은 고딕"/>
          <w:color w:val="2A00FF"/>
          <w:kern w:val="0"/>
          <w:sz w:val="18"/>
          <w:szCs w:val="16"/>
          <w:highlight w:val="lightGray"/>
        </w:rPr>
        <w:t>","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);</w:t>
      </w:r>
    </w:p>
    <w:p w:rsidR="001714EB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ctionForward list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Exception {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OutputFormat output = getOutputFormat(request, response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tring statement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tring parametersString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SqlQueryClient client = getComponen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  <w:u w:val="single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4AE45A37" wp14:editId="3565BDD5">
                <wp:simplePos x="0" y="0"/>
                <wp:positionH relativeFrom="column">
                  <wp:posOffset>3490546</wp:posOffset>
                </wp:positionH>
                <wp:positionV relativeFrom="paragraph">
                  <wp:posOffset>48553</wp:posOffset>
                </wp:positionV>
                <wp:extent cx="816122" cy="279400"/>
                <wp:effectExtent l="0" t="0" r="60325" b="63500"/>
                <wp:wrapNone/>
                <wp:docPr id="25" name="직선 연결선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6122" cy="27940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DAFDF6D" id="직선 연결선 25" o:spid="_x0000_s1026" style="position:absolute;left:0;text-align:lef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4.85pt,3.8pt" to="339.1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" strokecolor="#4579b8 [3044]" strokeweight="1.5pt">
                <v:stroke endarrow="oval"/>
              </v:line>
            </w:pict>
          </mc:Fallback>
        </mc:AlternateConten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List&lt;Map&lt;String, Object&gt;&gt; list ;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1B3063A8" wp14:editId="2A6BDE41">
                <wp:simplePos x="0" y="0"/>
                <wp:positionH relativeFrom="column">
                  <wp:posOffset>4384040</wp:posOffset>
                </wp:positionH>
                <wp:positionV relativeFrom="paragraph">
                  <wp:posOffset>54611</wp:posOffset>
                </wp:positionV>
                <wp:extent cx="2009775" cy="767080"/>
                <wp:effectExtent l="0" t="0" r="9525" b="0"/>
                <wp:wrapNone/>
                <wp:docPr id="2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767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73E67" w:rsidRDefault="00901633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getComponent 함수를 사용하여 </w:t>
                            </w:r>
                          </w:p>
                          <w:p w:rsidR="00901633" w:rsidRPr="00773E67" w:rsidRDefault="00901633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컨테이너에 등록된 서비스에 접근할 수 있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3063A8" id="_x0000_s1038" type="#_x0000_t202" style="position:absolute;margin-left:345.2pt;margin-top:4.3pt;width:158.25pt;height:60.4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" stroked="f">
                <v:textbox>
                  <w:txbxContent>
                    <w:p w:rsidR="00901633" w:rsidRPr="00773E67" w:rsidRDefault="00901633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getComponent 함수를 사용하여 </w:t>
                      </w:r>
                    </w:p>
                    <w:p w:rsidR="00901633" w:rsidRPr="00773E67" w:rsidRDefault="00901633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컨테이너에 등록된 서비스에 접근할 수 있다.</w:t>
                      </w:r>
                    </w:p>
                  </w:txbxContent>
                </v:textbox>
              </v:shape>
            </w:pict>
          </mc:Fallback>
        </mc:AlternateConten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StringUtils.</w:t>
      </w:r>
      <w:r w:rsidR="007A7B53"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isEmpty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parametersString)  )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list = client.list(statemen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16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 = client.list(statement, stringToArray(parametersString)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Map model = getModelMap(request, response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model.pu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, lis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16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{</w:t>
      </w:r>
      <w:r w:rsidR="00E96855" w:rsidRPr="0052081A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w:t xml:space="preserve"> 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sonView(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view.setModelKey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view.render(model, request, response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{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aveModelMap(request, model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(mapping.findForward(output.name().toLowerCase())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}</w:t>
      </w:r>
    </w:p>
    <w:p w:rsidR="00855C6B" w:rsidRDefault="00855C6B" w:rsidP="00855C6B"/>
    <w:p w:rsidR="00DA0450" w:rsidRDefault="00DA0450" w:rsidP="00855C6B"/>
    <w:p w:rsidR="00DA0450" w:rsidRPr="00855C6B" w:rsidRDefault="00DA0450" w:rsidP="00855C6B"/>
    <w:p w:rsidR="006B4F09" w:rsidRDefault="00B379B0" w:rsidP="00E311F0">
      <w:pPr>
        <w:pStyle w:val="3"/>
      </w:pPr>
      <w:bookmarkStart w:id="77" w:name="_Toc335920717"/>
      <w:r>
        <w:rPr>
          <w:rFonts w:hint="eastAsia"/>
        </w:rPr>
        <w:lastRenderedPageBreak/>
        <w:t>스트럿츠 예외</w:t>
      </w:r>
      <w:r w:rsidR="006B4F09">
        <w:rPr>
          <w:rFonts w:hint="eastAsia"/>
        </w:rPr>
        <w:t>처리</w:t>
      </w:r>
      <w:bookmarkEnd w:id="77"/>
    </w:p>
    <w:p w:rsidR="00590245" w:rsidRDefault="00590245" w:rsidP="00C95C73">
      <w:r w:rsidRPr="00B36FF0">
        <w:rPr>
          <w:rFonts w:hint="eastAsia"/>
        </w:rPr>
        <w:t>스트럿트</w:t>
      </w:r>
      <w:r>
        <w:rPr>
          <w:rFonts w:hint="eastAsia"/>
        </w:rPr>
        <w:t xml:space="preserve"> 프레임워크는 예외 처리를 위하여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r>
        <w:t>뷰에</w:t>
      </w:r>
      <w:r>
        <w:rPr>
          <w:rFonts w:hint="eastAsia"/>
        </w:rPr>
        <w:t xml:space="preserve"> 에러 </w:t>
      </w:r>
      <w:r w:rsidRPr="00B36FF0">
        <w:rPr>
          <w:rFonts w:hint="eastAsia"/>
        </w:rPr>
        <w:t xml:space="preserve">메시지들을 캡슐화하여 전송한다. </w:t>
      </w:r>
      <w:r>
        <w:rPr>
          <w:rFonts w:hint="eastAsia"/>
        </w:rPr>
        <w:t xml:space="preserve">뷰에 전달된 </w:t>
      </w:r>
      <w:r w:rsidRPr="00B36FF0">
        <w:t>ActionMessage</w:t>
      </w:r>
      <w:r w:rsidRPr="00B36FF0">
        <w:rPr>
          <w:rFonts w:hint="eastAsia"/>
        </w:rPr>
        <w:t xml:space="preserve"> </w:t>
      </w:r>
      <w:r>
        <w:rPr>
          <w:rFonts w:hint="eastAsia"/>
        </w:rPr>
        <w:t>는 스트럿츠에서 제공되는 유틸리티 (</w:t>
      </w:r>
      <w:r w:rsidRPr="00B36FF0">
        <w:rPr>
          <w:rFonts w:hint="eastAsia"/>
        </w:rPr>
        <w:t>태그 라이브러리</w:t>
      </w:r>
      <w:r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 xml:space="preserve">사용하여 </w:t>
      </w:r>
      <w:r w:rsidRPr="00B36FF0">
        <w:rPr>
          <w:rFonts w:hint="eastAsia"/>
        </w:rPr>
        <w:t>에러 메시지로 랜더링된다.</w:t>
      </w:r>
    </w:p>
    <w:p w:rsidR="00590245" w:rsidRDefault="00DB212D" w:rsidP="00590245">
      <w:pPr>
        <w:keepNext/>
        <w:jc w:val="center"/>
      </w:pPr>
      <w:r>
        <w:object w:dxaOrig="7306" w:dyaOrig="5030">
          <v:shape id="_x0000_i1066" type="#_x0000_t75" style="width:307.15pt;height:211.85pt" o:ole="">
            <v:imagedata r:id="rId108" o:title=""/>
          </v:shape>
          <o:OLEObject Type="Embed" ProgID="Visio.Drawing.11" ShapeID="_x0000_i1066" DrawAspect="Content" ObjectID="_1415429824" r:id="rId109"/>
        </w:object>
      </w:r>
    </w:p>
    <w:p w:rsidR="00590245" w:rsidRPr="00244970" w:rsidRDefault="00590245" w:rsidP="00590245">
      <w:pPr>
        <w:pStyle w:val="a8"/>
        <w:ind w:left="100"/>
        <w:jc w:val="center"/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스트럿츠의ActionMessage 기반의 예외처리</w:t>
      </w:r>
    </w:p>
    <w:p w:rsidR="00590245" w:rsidRDefault="00590245" w:rsidP="00590245">
      <w:pPr>
        <w:rPr>
          <w:sz w:val="22"/>
        </w:rPr>
      </w:pPr>
    </w:p>
    <w:p w:rsidR="005629EF" w:rsidRPr="00893099" w:rsidRDefault="005629EF" w:rsidP="00EE0089">
      <w:r>
        <w:rPr>
          <w:rFonts w:hint="eastAsia"/>
        </w:rPr>
        <w:t xml:space="preserve">struts-config.xml 파일에 </w:t>
      </w:r>
      <w:r w:rsidR="00EE0089">
        <w:rPr>
          <w:rFonts w:hint="eastAsia"/>
        </w:rPr>
        <w:t xml:space="preserve">Action 에서 예외(java.lang.Throwable)가 발생되면 </w:t>
      </w:r>
      <w:r w:rsidR="004C55BD">
        <w:rPr>
          <w:rFonts w:hint="eastAsia"/>
        </w:rPr>
        <w:t xml:space="preserve">디폴트로 </w:t>
      </w:r>
      <w:r w:rsidR="00EE0089">
        <w:rPr>
          <w:rFonts w:hint="eastAsia"/>
        </w:rPr>
        <w:t>던져진 예외가 처리될 수 있도록 global-exceptions</w:t>
      </w:r>
      <w:r w:rsidR="00D6104F">
        <w:rPr>
          <w:rFonts w:hint="eastAsia"/>
        </w:rPr>
        <w:t xml:space="preserve"> 설정을 </w:t>
      </w:r>
      <w:r>
        <w:rPr>
          <w:rFonts w:hint="eastAsia"/>
        </w:rPr>
        <w:t>추가한다.</w:t>
      </w:r>
      <w:r w:rsidR="00EE0089">
        <w:rPr>
          <w:rFonts w:hint="eastAsia"/>
        </w:rPr>
        <w:t xml:space="preserve"> 또한 global-forward 설정을 추가하여 Action 에서 오류가 발생할 때 error 에 해당하는 페이지로 이동하도록 한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F5D87" w:rsidTr="00E442E7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F5D87" w:rsidRPr="00637706" w:rsidRDefault="009F5D87" w:rsidP="00E442E7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truts-config.xml</w:t>
            </w:r>
          </w:p>
        </w:tc>
      </w:tr>
    </w:tbl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?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xml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version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1.0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encoding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UTF-8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?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!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DOCTYPE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808080"/>
          <w:kern w:val="0"/>
          <w:sz w:val="18"/>
          <w:szCs w:val="18"/>
        </w:rPr>
        <w:t>PUBLIC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"-//Apache Software Foundation//DTD Struts Configuration 1.3//EN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3F7F5F"/>
          <w:kern w:val="0"/>
          <w:sz w:val="18"/>
          <w:szCs w:val="18"/>
        </w:rPr>
        <w:t>"http://struts.apache.org/dtds/struts-config_1_3.dtd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083EF3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37537865" wp14:editId="183E7E94">
                <wp:simplePos x="0" y="0"/>
                <wp:positionH relativeFrom="column">
                  <wp:posOffset>465992</wp:posOffset>
                </wp:positionH>
                <wp:positionV relativeFrom="paragraph">
                  <wp:posOffset>-11577</wp:posOffset>
                </wp:positionV>
                <wp:extent cx="5186680" cy="888024"/>
                <wp:effectExtent l="0" t="0" r="13970" b="26670"/>
                <wp:wrapNone/>
                <wp:docPr id="31" name="직사각형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6680" cy="8880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AFDCD8" id="직사각형 31" o:spid="_x0000_s1026" style="position:absolute;left:0;text-align:left;margin-left:36.7pt;margin-top:-.9pt;width:408.4pt;height:69.9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" filled="f" strokecolor="#548dd4 [1951]" strokeweight="1pt">
                <v:stroke dashstyle="dash"/>
              </v:rect>
            </w:pict>
          </mc:Fallback>
        </mc:AlternateConten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="003D3F1C"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3D3F1C"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="003D3F1C"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exception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key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global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type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java.lang.Throwable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handl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architecture.ee.web.struts.action.FrameworkExceptionHandler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th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/includes/jsp/error.jsp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lastRenderedPageBreak/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D4775E" w:rsidRP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P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error"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error.jsp"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D3F1C" w:rsidRPr="007F0F30" w:rsidRDefault="003D3F1C" w:rsidP="00D4775E">
      <w:pPr>
        <w:wordWrap/>
        <w:adjustRightInd w:val="0"/>
        <w:spacing w:after="0" w:line="240" w:lineRule="auto"/>
        <w:ind w:firstLineChars="450" w:firstLine="81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message-resources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ramet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MessageResources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52081A" w:rsidRDefault="0052081A" w:rsidP="00FC726A"/>
    <w:p w:rsidR="00FC726A" w:rsidRPr="0017083B" w:rsidRDefault="00FC726A" w:rsidP="00FC726A">
      <w:r>
        <w:rPr>
          <w:rFonts w:hint="eastAsia"/>
        </w:rPr>
        <w:t>액션 구현 클래스에서</w:t>
      </w:r>
      <w:r w:rsidR="00700030">
        <w:rPr>
          <w:rFonts w:hint="eastAsia"/>
        </w:rPr>
        <w:t xml:space="preserve"> 예상되는 오류에 따라</w:t>
      </w:r>
      <w:r>
        <w:rPr>
          <w:rFonts w:hint="eastAsia"/>
        </w:rPr>
        <w:t xml:space="preserve"> </w:t>
      </w:r>
      <w:r w:rsidR="00700030">
        <w:rPr>
          <w:rFonts w:hint="eastAsia"/>
        </w:rPr>
        <w:t>예외</w:t>
      </w:r>
      <w:r w:rsidR="00700030">
        <w:t>를</w:t>
      </w:r>
      <w:r w:rsidR="00700030">
        <w:rPr>
          <w:rFonts w:hint="eastAsia"/>
        </w:rPr>
        <w:t xml:space="preserve"> 처리하는 방법은</w:t>
      </w:r>
      <w:r>
        <w:rPr>
          <w:rFonts w:hint="eastAsia"/>
        </w:rPr>
        <w:t xml:space="preserve"> ActionMessage 클래스를 사용하</w:t>
      </w:r>
      <w:r w:rsidR="00700030">
        <w:rPr>
          <w:rFonts w:hint="eastAsia"/>
        </w:rPr>
        <w:t>는 것이다</w:t>
      </w:r>
      <w:r w:rsidR="00844FE6">
        <w:rPr>
          <w:rFonts w:hint="eastAsia"/>
        </w:rPr>
        <w:t>(Struts 1.2</w:t>
      </w:r>
      <w:r w:rsidR="00844FE6">
        <w:t>이전</w:t>
      </w:r>
      <w:r w:rsidR="00844FE6">
        <w:rPr>
          <w:rFonts w:hint="eastAsia"/>
        </w:rPr>
        <w:t>버전에는 ActionError 클래스를 사용하였다)</w:t>
      </w:r>
      <w:r w:rsidR="00700030">
        <w:rPr>
          <w:rFonts w:hint="eastAsia"/>
        </w:rPr>
        <w:t xml:space="preserve">. 이 접근 방법은 개발자가 직접 적절한 </w:t>
      </w:r>
      <w:r>
        <w:rPr>
          <w:rFonts w:hint="eastAsia"/>
        </w:rPr>
        <w:t>오류 메시지</w:t>
      </w:r>
      <w:r w:rsidR="00700030">
        <w:rPr>
          <w:rFonts w:hint="eastAsia"/>
        </w:rPr>
        <w:t xml:space="preserve"> 형식으로 </w:t>
      </w:r>
      <w:r>
        <w:rPr>
          <w:rFonts w:hint="eastAsia"/>
        </w:rPr>
        <w:t xml:space="preserve">오류 메시지를 뷰에 </w:t>
      </w:r>
      <w:r w:rsidR="00700030">
        <w:rPr>
          <w:rFonts w:hint="eastAsia"/>
        </w:rPr>
        <w:t xml:space="preserve">전달할 수 있는 이점이 있다. </w:t>
      </w:r>
      <w:r w:rsidR="001566A2">
        <w:rPr>
          <w:rFonts w:hint="eastAsia"/>
        </w:rPr>
        <w:t xml:space="preserve">또한 I18N 기능을 처리하기 위한 좋은 방법이기도 하다. </w:t>
      </w:r>
      <w:r w:rsidR="00700030">
        <w:rPr>
          <w:rFonts w:hint="eastAsia"/>
        </w:rPr>
        <w:t xml:space="preserve">또는 </w:t>
      </w:r>
      <w:r>
        <w:rPr>
          <w:rFonts w:hint="eastAsia"/>
        </w:rPr>
        <w:t>struts-config.xml 파일에</w:t>
      </w:r>
      <w:r w:rsidR="00700030">
        <w:rPr>
          <w:rFonts w:hint="eastAsia"/>
        </w:rPr>
        <w:t xml:space="preserve">서 Action 설정에서 직접 특정 오류 페이지를 지정하여 처리하는 방법도 있다. </w:t>
      </w:r>
    </w:p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23BB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23BB" w:rsidRPr="00637706" w:rsidRDefault="002923BB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ackage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xamples.struts.action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Lis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Map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ques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sponse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commons.lang.StringUtil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m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ward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apping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services.SqlQueryClien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util.OutputForma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struts.action.FrameworkDispatchActionSuppor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ParamUtil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ServletUtils;</w:t>
      </w:r>
    </w:p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view.json.JsonView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FrameworkDispatchActionSupport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rivat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 [] stringToArray(String parametersString)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splitPreserveAllToken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parametersString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,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Forward listWithError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OutputFormat output = getOutputFormat(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r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statement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parametersString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qlQueryClient client = getComponen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List&lt;Map&lt;String, Object&gt;&gt; list 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list = client.list(statement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 = client.list(statement, stringToArray(parametersString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Map model = getModelMap(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model.pu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list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09F706C7" wp14:editId="64CBA887">
                <wp:simplePos x="0" y="0"/>
                <wp:positionH relativeFrom="column">
                  <wp:posOffset>4149969</wp:posOffset>
                </wp:positionH>
                <wp:positionV relativeFrom="paragraph">
                  <wp:posOffset>20564</wp:posOffset>
                </wp:positionV>
                <wp:extent cx="2185670" cy="1045601"/>
                <wp:effectExtent l="0" t="0" r="5080" b="2540"/>
                <wp:wrapNone/>
                <wp:docPr id="3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10456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901633" w:rsidRDefault="00901633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오류를 catch 하여 ActionMessages 를 생성/저장하고 </w:t>
                            </w:r>
                          </w:p>
                          <w:p w:rsidR="00901633" w:rsidRDefault="00901633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E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rror페이지로 </w:t>
                            </w: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forward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F706C7" id="_x0000_s1039" type="#_x0000_t202" style="position:absolute;margin-left:326.75pt;margin-top:1.6pt;width:172.1pt;height:82.35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" stroked="f">
                <v:textbox>
                  <w:txbxContent>
                    <w:p w:rsidR="00901633" w:rsidRDefault="00901633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901633" w:rsidRDefault="00901633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오류를 catch 하여 ActionMessages 를 생성/저장하고 </w:t>
                      </w:r>
                    </w:p>
                    <w:p w:rsidR="00901633" w:rsidRDefault="00901633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E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rror페이지로 </w:t>
                      </w:r>
                      <w:r>
                        <w:rPr>
                          <w:color w:val="C0504D" w:themeColor="accent2"/>
                          <w:sz w:val="18"/>
                        </w:rPr>
                        <w:t>forward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한다.</w:t>
                      </w:r>
                    </w:p>
                  </w:txbxContent>
                </v:textbox>
              </v:shap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render(model, 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740D31A2" wp14:editId="393617F3">
                <wp:simplePos x="0" y="0"/>
                <wp:positionH relativeFrom="column">
                  <wp:posOffset>3551555</wp:posOffset>
                </wp:positionH>
                <wp:positionV relativeFrom="paragraph">
                  <wp:posOffset>15875</wp:posOffset>
                </wp:positionV>
                <wp:extent cx="597535" cy="852170"/>
                <wp:effectExtent l="0" t="38100" r="50165" b="24130"/>
                <wp:wrapNone/>
                <wp:docPr id="29" name="직선 연결선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7535" cy="85217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5E34051" id="직선 연결선 29" o:spid="_x0000_s1026" style="position:absolute;left:0;text-align:left;flip:y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65pt,1.25pt" to="326.7pt,6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" strokecolor="#4579b8 [3044]" strokeweight="1.5pt">
                <v:stroke endarrow="oval"/>
              </v:lin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request, model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}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atch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Exception e)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ActionMessages errors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  <w:u w:val="single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 ActionMessages(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errors.add( </w:t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Global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.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ERROR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_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KE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</w:p>
    <w:p w:rsidR="002923BB" w:rsidRPr="0052081A" w:rsidRDefault="002923BB" w:rsidP="002923BB">
      <w:pPr>
        <w:wordWrap/>
        <w:adjustRightInd w:val="0"/>
        <w:spacing w:after="0" w:line="240" w:lineRule="auto"/>
        <w:ind w:firstLineChars="1900" w:firstLine="342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Message(e.getMessage()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Errors(request, errors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apping.findForward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error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</w:p>
    <w:p w:rsidR="001D1518" w:rsidRDefault="001D1518" w:rsidP="001D1518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1D1518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1D1518" w:rsidRPr="00637706" w:rsidRDefault="00D83A20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</w:tbl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lastRenderedPageBreak/>
        <w:t>sco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FA74DB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</w:t>
      </w:r>
    </w:p>
    <w:p w:rsidR="00FA74DB" w:rsidRDefault="00FA74DB" w:rsidP="005217C5">
      <w:pPr>
        <w:wordWrap/>
        <w:adjustRightInd w:val="0"/>
        <w:spacing w:after="0" w:line="240" w:lineRule="auto"/>
        <w:ind w:firstLineChars="800" w:firstLine="144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>
        <w:rPr>
          <w:rFonts w:ascii="맑은 고딕" w:eastAsia="맑은 고딕" w:cs="맑은 고딕" w:hint="eastAsia"/>
          <w:color w:val="008080"/>
          <w:kern w:val="0"/>
          <w:sz w:val="18"/>
          <w:szCs w:val="20"/>
        </w:rPr>
        <w:t xml:space="preserve">exception </w:t>
      </w:r>
      <w:r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key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database.error.duplicate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/error.jsp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 xml:space="preserve"> 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</w:p>
    <w:p w:rsidR="00D83A20" w:rsidRPr="00EC6390" w:rsidRDefault="008A4047" w:rsidP="00FA74DB">
      <w:pPr>
        <w:wordWrap/>
        <w:adjustRightInd w:val="0"/>
        <w:spacing w:after="0" w:line="240" w:lineRule="auto"/>
        <w:ind w:firstLineChars="1650" w:firstLine="297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26B90C3A" wp14:editId="2416CB6A">
                <wp:simplePos x="0" y="0"/>
                <wp:positionH relativeFrom="column">
                  <wp:posOffset>1521069</wp:posOffset>
                </wp:positionH>
                <wp:positionV relativeFrom="paragraph">
                  <wp:posOffset>15093</wp:posOffset>
                </wp:positionV>
                <wp:extent cx="535891" cy="421836"/>
                <wp:effectExtent l="0" t="0" r="55245" b="54610"/>
                <wp:wrapNone/>
                <wp:docPr id="27" name="직선 연결선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5891" cy="421836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5277EFB" id="직선 연결선 27" o:spid="_x0000_s1026" style="position:absolute;left:0;text-align:lef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75pt,1.2pt" to="161.95pt,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FA74DB"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type</w:t>
      </w:r>
      <w:r w:rsidR="00FA74DB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javax.sql.SQLException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FA74DB"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="00FA74DB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8A4047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37F6DE02" wp14:editId="14AFC4ED">
                <wp:simplePos x="0" y="0"/>
                <wp:positionH relativeFrom="column">
                  <wp:posOffset>2056765</wp:posOffset>
                </wp:positionH>
                <wp:positionV relativeFrom="paragraph">
                  <wp:posOffset>102870</wp:posOffset>
                </wp:positionV>
                <wp:extent cx="3604260" cy="553720"/>
                <wp:effectExtent l="0" t="0" r="0" b="0"/>
                <wp:wrapNone/>
                <wp:docPr id="2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4260" cy="553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901633" w:rsidRDefault="00901633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오류와 처리할 페이지를 설정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6DE02" id="_x0000_s1040" type="#_x0000_t202" style="position:absolute;margin-left:161.95pt;margin-top:8.1pt;width:283.8pt;height:43.6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" stroked="f">
                <v:textbox>
                  <w:txbxContent>
                    <w:p w:rsidR="00901633" w:rsidRDefault="00901633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901633" w:rsidRDefault="00901633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오류와 처리할 페이지를 설정한다.</w:t>
                      </w:r>
                    </w:p>
                  </w:txbxContent>
                </v:textbox>
              </v:shape>
            </w:pict>
          </mc:Fallback>
        </mc:AlternateContent>
      </w:r>
      <w:r w:rsidR="005217C5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="00D83A20"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1D1518" w:rsidRPr="00EC6390" w:rsidRDefault="00D83A20" w:rsidP="00D83A20"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923BB" w:rsidRPr="002923BB" w:rsidRDefault="002923BB" w:rsidP="00590245">
      <w:pPr>
        <w:rPr>
          <w:sz w:val="22"/>
        </w:rPr>
      </w:pPr>
    </w:p>
    <w:p w:rsidR="006B4F09" w:rsidRDefault="00ED489A" w:rsidP="00E311F0">
      <w:pPr>
        <w:pStyle w:val="3"/>
      </w:pPr>
      <w:r>
        <w:rPr>
          <w:rFonts w:hint="eastAsia"/>
        </w:rPr>
        <w:t xml:space="preserve">코드 기반 </w:t>
      </w:r>
      <w:r w:rsidR="00176C64">
        <w:rPr>
          <w:rFonts w:hint="eastAsia"/>
        </w:rPr>
        <w:t>예외</w:t>
      </w:r>
      <w:r w:rsidR="00773E67">
        <w:rPr>
          <w:rFonts w:hint="eastAsia"/>
        </w:rPr>
        <w:t>처리</w:t>
      </w:r>
    </w:p>
    <w:p w:rsidR="00C95C73" w:rsidRPr="0017083B" w:rsidRDefault="00FF37DC" w:rsidP="00C95C73">
      <w:r>
        <w:rPr>
          <w:rFonts w:hint="eastAsia"/>
        </w:rPr>
        <w:t>코드 값을 사용하여 오류를 처리하면 보다 효과적으로 오류를 처리할 수 있</w:t>
      </w:r>
      <w:r w:rsidR="0086412B">
        <w:rPr>
          <w:rFonts w:hint="eastAsia"/>
        </w:rPr>
        <w:t xml:space="preserve">는데 이를 위하여 서비스 또는 Action 에서 </w:t>
      </w:r>
      <w:r w:rsidR="0086412B">
        <w:rPr>
          <w:rFonts w:asciiTheme="minorEastAsia" w:hAnsiTheme="minorEastAsia" w:cs="Courier New" w:hint="eastAsia"/>
          <w:bCs/>
          <w:color w:val="000000"/>
        </w:rPr>
        <w:t>Coedable 인터페이스를 구현하는 예외 객체를 사용하</w:t>
      </w:r>
      <w:r w:rsidR="002502C2">
        <w:rPr>
          <w:rFonts w:asciiTheme="minorEastAsia" w:hAnsiTheme="minorEastAsia" w:cs="Courier New" w:hint="eastAsia"/>
          <w:bCs/>
          <w:color w:val="000000"/>
        </w:rPr>
        <w:t>여야 한다.</w:t>
      </w:r>
      <w:r w:rsidR="0086412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502C2">
        <w:rPr>
          <w:rFonts w:asciiTheme="minorEastAsia" w:hAnsiTheme="minorEastAsia" w:cs="Courier New" w:hint="eastAsia"/>
          <w:bCs/>
          <w:color w:val="000000"/>
        </w:rPr>
        <w:t>오류</w:t>
      </w:r>
      <w:r w:rsidR="009B0C6C">
        <w:rPr>
          <w:rFonts w:asciiTheme="minorEastAsia" w:hAnsiTheme="minorEastAsia" w:cs="Courier New" w:hint="eastAsia"/>
          <w:bCs/>
          <w:color w:val="000000"/>
        </w:rPr>
        <w:t>화면에서는 코드 값에</w:t>
      </w:r>
      <w:r w:rsidR="00CF4784">
        <w:rPr>
          <w:rFonts w:asciiTheme="minorEastAsia" w:hAnsiTheme="minorEastAsia" w:cs="Courier New" w:hint="eastAsia"/>
          <w:bCs/>
          <w:color w:val="000000"/>
        </w:rPr>
        <w:t xml:space="preserve"> 해당하는 메시지를 </w:t>
      </w:r>
      <w:r w:rsidR="009B0C6C">
        <w:rPr>
          <w:rFonts w:asciiTheme="minorEastAsia" w:hAnsiTheme="minorEastAsia" w:cs="Courier New" w:hint="eastAsia"/>
          <w:bCs/>
          <w:color w:val="000000"/>
        </w:rPr>
        <w:t xml:space="preserve">사용자에게 전달할 수 도 </w:t>
      </w:r>
      <w:r w:rsidR="00C12B62">
        <w:rPr>
          <w:rFonts w:asciiTheme="minorEastAsia" w:hAnsiTheme="minorEastAsia" w:cs="Courier New" w:hint="eastAsia"/>
          <w:bCs/>
          <w:color w:val="000000"/>
        </w:rPr>
        <w:t>있게 된다</w:t>
      </w:r>
      <w:r w:rsidR="009B0C6C">
        <w:rPr>
          <w:rFonts w:asciiTheme="minorEastAsia" w:hAnsiTheme="minorEastAsia" w:cs="Courier New" w:hint="eastAsia"/>
          <w:bCs/>
          <w:color w:val="000000"/>
        </w:rPr>
        <w:t>.</w:t>
      </w:r>
    </w:p>
    <w:p w:rsidR="00A06B46" w:rsidRDefault="002E0F94" w:rsidP="00956441">
      <w:pPr>
        <w:keepNext/>
        <w:jc w:val="center"/>
      </w:pPr>
      <w:r>
        <w:object w:dxaOrig="9501" w:dyaOrig="4620">
          <v:shape id="_x0000_i1067" type="#_x0000_t75" style="width:440.3pt;height:214.35pt" o:ole="">
            <v:imagedata r:id="rId110" o:title=""/>
          </v:shape>
          <o:OLEObject Type="Embed" ProgID="Visio.Drawing.11" ShapeID="_x0000_i1067" DrawAspect="Content" ObjectID="_1415429825" r:id="rId111"/>
        </w:object>
      </w:r>
    </w:p>
    <w:p w:rsidR="006C0478" w:rsidRPr="00B4253A" w:rsidRDefault="00A06B46" w:rsidP="00956441">
      <w:pPr>
        <w:pStyle w:val="a8"/>
        <w:jc w:val="center"/>
      </w:pPr>
      <w:r>
        <w:t xml:space="preserve">그림 </w:t>
      </w:r>
      <w:fldSimple w:instr=" STYLEREF 1 \s ">
        <w:r w:rsidR="00B966C3">
          <w:rPr>
            <w:noProof/>
          </w:rPr>
          <w:t>7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8</w:t>
        </w:r>
      </w:fldSimple>
      <w:r w:rsidR="00753D46">
        <w:rPr>
          <w:rFonts w:hint="eastAsia"/>
        </w:rPr>
        <w:t xml:space="preserve"> 서비스 또는 Action 에서 Codeable 예외를 던</w:t>
      </w:r>
      <w:r w:rsidR="00B4253A">
        <w:rPr>
          <w:rFonts w:hint="eastAsia"/>
        </w:rPr>
        <w:t>지면 error.jsp 에 의하여 처리된다.</w:t>
      </w:r>
    </w:p>
    <w:p w:rsidR="00956441" w:rsidRPr="00956441" w:rsidRDefault="00956441" w:rsidP="00956441"/>
    <w:p w:rsidR="006B4F09" w:rsidRDefault="006B4F09" w:rsidP="00E311F0">
      <w:pPr>
        <w:pStyle w:val="3"/>
      </w:pPr>
      <w:bookmarkStart w:id="78" w:name="_Toc335920719"/>
      <w:r>
        <w:rPr>
          <w:rFonts w:hint="eastAsia"/>
        </w:rPr>
        <w:t>JSP</w:t>
      </w:r>
      <w:bookmarkEnd w:id="78"/>
      <w:r w:rsidR="00855030">
        <w:rPr>
          <w:rFonts w:hint="eastAsia"/>
        </w:rPr>
        <w:t xml:space="preserve"> 뷰</w:t>
      </w:r>
    </w:p>
    <w:p w:rsidR="002D701C" w:rsidRDefault="002D701C" w:rsidP="003D67D5">
      <w:r>
        <w:rPr>
          <w:rFonts w:hint="eastAsia"/>
        </w:rPr>
        <w:t xml:space="preserve">PUSH 방식의 Struts 에서 </w:t>
      </w:r>
      <w:r w:rsidRPr="00623FD5">
        <w:rPr>
          <w:rFonts w:hint="eastAsia"/>
        </w:rPr>
        <w:t xml:space="preserve">Action 은 </w:t>
      </w:r>
      <w:r>
        <w:t>뷰에</w:t>
      </w:r>
      <w:r>
        <w:rPr>
          <w:rFonts w:hint="eastAsia"/>
        </w:rPr>
        <w:t xml:space="preserve"> 해당하는 JSP에게</w:t>
      </w:r>
      <w:r>
        <w:t xml:space="preserve"> ModelMap</w:t>
      </w:r>
      <w:r w:rsidRPr="00623FD5">
        <w:rPr>
          <w:rFonts w:hint="eastAsia"/>
        </w:rPr>
        <w:t xml:space="preserve"> 객체를 </w:t>
      </w:r>
      <w:r>
        <w:rPr>
          <w:rFonts w:hint="eastAsia"/>
        </w:rPr>
        <w:t xml:space="preserve">넘겨주고 JSP 는 </w:t>
      </w:r>
      <w:r>
        <w:t>ModelMap</w:t>
      </w:r>
      <w:r>
        <w:rPr>
          <w:rFonts w:hint="eastAsia"/>
        </w:rPr>
        <w:t xml:space="preserve"> </w:t>
      </w:r>
      <w:r>
        <w:t>을</w:t>
      </w:r>
      <w:r>
        <w:rPr>
          <w:rFonts w:hint="eastAsia"/>
        </w:rPr>
        <w:t xml:space="preserve"> 꺼내어 사용하게 된다. </w:t>
      </w:r>
      <w:r w:rsidRPr="00623FD5">
        <w:rPr>
          <w:rFonts w:hint="eastAsia"/>
        </w:rPr>
        <w:t xml:space="preserve"> </w:t>
      </w:r>
    </w:p>
    <w:p w:rsidR="00D46F3E" w:rsidRDefault="00D46F3E" w:rsidP="00D46F3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46F3E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46F3E" w:rsidRPr="00637706" w:rsidRDefault="00D46F3E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HttpServletResponse response)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OutputFormat output = getOutputFormat(request, response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statement = 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parametersString = 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qlQueryClient client =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getComponent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List&lt;Map&lt;String, Object&gt;&gt; list 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String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list = client.list(statement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FA09D9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list =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client.list(statement, stringToArray(parametersString))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4F50D7D0" wp14:editId="6B741B3B">
                <wp:simplePos x="0" y="0"/>
                <wp:positionH relativeFrom="column">
                  <wp:posOffset>3770728</wp:posOffset>
                </wp:positionH>
                <wp:positionV relativeFrom="paragraph">
                  <wp:posOffset>93345</wp:posOffset>
                </wp:positionV>
                <wp:extent cx="2185670" cy="421640"/>
                <wp:effectExtent l="0" t="0" r="5080" b="0"/>
                <wp:wrapNone/>
                <wp:docPr id="4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결과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데이터를 Map 에 넣는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50D7D0" id="_x0000_s1041" type="#_x0000_t202" style="position:absolute;margin-left:296.9pt;margin-top:7.35pt;width:172.1pt;height:33.2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" stroked="f">
                <v:textbox>
                  <w:txbxContent>
                    <w:p w:rsidR="00901633" w:rsidRDefault="00901633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결과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데이터를 Map 에 넣는다.</w:t>
                      </w:r>
                    </w:p>
                  </w:txbxContent>
                </v:textbox>
              </v:shap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ap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odel = getModelMap(request, response);</w:t>
      </w:r>
    </w:p>
    <w:p w:rsidR="00FA09D9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60458A03" wp14:editId="66CC7E5D">
                <wp:simplePos x="0" y="0"/>
                <wp:positionH relativeFrom="column">
                  <wp:posOffset>2830830</wp:posOffset>
                </wp:positionH>
                <wp:positionV relativeFrom="paragraph">
                  <wp:posOffset>45720</wp:posOffset>
                </wp:positionV>
                <wp:extent cx="861060" cy="0"/>
                <wp:effectExtent l="0" t="38100" r="53340" b="57150"/>
                <wp:wrapNone/>
                <wp:docPr id="42" name="직선 연결선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106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D8ADBA9" id="직선 연결선 42" o:spid="_x0000_s1026" style="position:absolute;left:0;text-align:left;flip:y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9pt,3.6pt" to="290.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.put(</w:t>
      </w:r>
      <w:r w:rsidR="00110D24" w:rsidRPr="00094AE6">
        <w:rPr>
          <w:rFonts w:ascii="맑은 고딕" w:eastAsia="맑은 고딕" w:cs="맑은 고딕"/>
          <w:color w:val="2A00FF"/>
          <w:kern w:val="0"/>
          <w:sz w:val="18"/>
          <w:szCs w:val="20"/>
          <w:u w:val="single"/>
        </w:rPr>
        <w:t>"items"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, list)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setModelKey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372ABFE" wp14:editId="013CE6A6">
                <wp:simplePos x="0" y="0"/>
                <wp:positionH relativeFrom="column">
                  <wp:posOffset>4027170</wp:posOffset>
                </wp:positionH>
                <wp:positionV relativeFrom="paragraph">
                  <wp:posOffset>3273</wp:posOffset>
                </wp:positionV>
                <wp:extent cx="2185670" cy="421640"/>
                <wp:effectExtent l="0" t="0" r="5080" b="0"/>
                <wp:wrapNone/>
                <wp:docPr id="4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request 의 attribute 에 저장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72ABFE" id="_x0000_s1042" type="#_x0000_t202" style="position:absolute;margin-left:317.1pt;margin-top:.25pt;width:172.1pt;height:33.2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" stroked="f">
                <v:textbox>
                  <w:txbxContent>
                    <w:p w:rsidR="00901633" w:rsidRDefault="00901633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request 의 attribute 에 저장한다.</w:t>
                      </w:r>
                    </w:p>
                  </w:txbxContent>
                </v:textbox>
              </v:shape>
            </w:pict>
          </mc:Fallback>
        </mc:AlternateContent>
      </w: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18692AB3" wp14:editId="1597D7F1">
                <wp:simplePos x="0" y="0"/>
                <wp:positionH relativeFrom="column">
                  <wp:posOffset>3279140</wp:posOffset>
                </wp:positionH>
                <wp:positionV relativeFrom="paragraph">
                  <wp:posOffset>153670</wp:posOffset>
                </wp:positionV>
                <wp:extent cx="746760" cy="351155"/>
                <wp:effectExtent l="0" t="38100" r="53340" b="29845"/>
                <wp:wrapNone/>
                <wp:docPr id="45" name="직선 연결선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46760" cy="35115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23C5C6" id="직선 연결선 45" o:spid="_x0000_s1026" style="position:absolute;left:0;text-align:left;flip:y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8.2pt,12.1pt" to="317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ModelMap(request, model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417385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094AE6" w:rsidRDefault="00094AE6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17385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17385" w:rsidRPr="00637706" w:rsidRDefault="00250FC4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/includes/jsp/list.jsp</w:t>
            </w:r>
          </w:p>
        </w:tc>
      </w:tr>
    </w:tbl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@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pag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7F007F"/>
          <w:kern w:val="0"/>
          <w:sz w:val="18"/>
          <w:szCs w:val="20"/>
        </w:rPr>
        <w:t>import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  <w:u w:val="single"/>
        </w:rPr>
        <w:t>architecture.ee.services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.*,architecture.ee.web.util.*"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"-//W3C//DTD HTML 4.01 Transitional//EN"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쿼리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결과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66A80" w:rsidRPr="00E005C4" w:rsidRDefault="00FA09D9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7D43FF64" wp14:editId="34A9A8C9">
                <wp:simplePos x="0" y="0"/>
                <wp:positionH relativeFrom="column">
                  <wp:posOffset>27940</wp:posOffset>
                </wp:positionH>
                <wp:positionV relativeFrom="paragraph">
                  <wp:posOffset>135353</wp:posOffset>
                </wp:positionV>
                <wp:extent cx="5186680" cy="351155"/>
                <wp:effectExtent l="0" t="0" r="13970" b="10795"/>
                <wp:wrapNone/>
                <wp:docPr id="39" name="직사각형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6680" cy="3511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6A23A6" id="직사각형 39" o:spid="_x0000_s1026" style="position:absolute;left:0;text-align:left;margin-left:2.2pt;margin-top:10.65pt;width:408.4pt;height:27.6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</w:p>
    <w:p w:rsidR="004D3CFD" w:rsidRPr="00E005C4" w:rsidRDefault="004D3CFD" w:rsidP="00572C68">
      <w:pPr>
        <w:wordWrap/>
        <w:adjustRightInd w:val="0"/>
        <w:spacing w:after="0" w:line="240" w:lineRule="auto"/>
        <w:ind w:firstLineChars="50" w:firstLine="9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=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request.getAttribute(  WebApplicatioinConstants.MODEL_ATTRIBUTE) 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666A80" w:rsidRDefault="00666A80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D701C" w:rsidRPr="00E005C4" w:rsidRDefault="004D3CFD" w:rsidP="004D3CFD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E6266D" w:rsidRDefault="00E6266D" w:rsidP="004D3CFD"/>
    <w:p w:rsidR="00876E8B" w:rsidRDefault="008F12B1" w:rsidP="00876E8B">
      <w:pPr>
        <w:pStyle w:val="3"/>
      </w:pPr>
      <w:r>
        <w:rPr>
          <w:rFonts w:hint="eastAsia"/>
        </w:rPr>
        <w:t xml:space="preserve">여러 </w:t>
      </w:r>
      <w:r w:rsidR="001008C6">
        <w:rPr>
          <w:rFonts w:hint="eastAsia"/>
        </w:rPr>
        <w:t>형식으로 결과 보여주기</w:t>
      </w:r>
    </w:p>
    <w:p w:rsidR="00876E8B" w:rsidRDefault="00941E6A" w:rsidP="004D3CFD">
      <w:r>
        <w:rPr>
          <w:rFonts w:hint="eastAsia"/>
        </w:rPr>
        <w:t xml:space="preserve">요청에 따라 </w:t>
      </w:r>
      <w:r w:rsidR="00E535D5">
        <w:rPr>
          <w:rFonts w:hint="eastAsia"/>
        </w:rPr>
        <w:t>Action 의 처리결과를 HTML 뿐 아니라 여러 형</w:t>
      </w:r>
      <w:r w:rsidR="00627DBA">
        <w:rPr>
          <w:rFonts w:hint="eastAsia"/>
        </w:rPr>
        <w:t xml:space="preserve"> </w:t>
      </w:r>
      <w:r w:rsidR="00E535D5">
        <w:rPr>
          <w:rFonts w:hint="eastAsia"/>
        </w:rPr>
        <w:t xml:space="preserve">태로 보여줄 수 있다. </w:t>
      </w:r>
      <w:r w:rsidR="001A5221">
        <w:rPr>
          <w:rFonts w:hint="eastAsia"/>
        </w:rPr>
        <w:t>이를 위하여 Action 을 호출할 때 output 파라메터 값</w:t>
      </w:r>
      <w:r w:rsidR="007748E2">
        <w:rPr>
          <w:rFonts w:hint="eastAsia"/>
        </w:rPr>
        <w:t>(html, xml, json)</w:t>
      </w:r>
      <w:r w:rsidR="001A5221">
        <w:rPr>
          <w:rFonts w:hint="eastAsia"/>
        </w:rPr>
        <w:t>을 사용한다.</w:t>
      </w:r>
      <w:r w:rsidR="00C44C31">
        <w:rPr>
          <w:rFonts w:hint="eastAsia"/>
        </w:rPr>
        <w:t xml:space="preserve"> Action 에서는 </w:t>
      </w:r>
      <w:r w:rsidR="00C44C31">
        <w:t>다음과</w:t>
      </w:r>
      <w:r w:rsidR="00C44C31">
        <w:rPr>
          <w:rFonts w:hint="eastAsia"/>
        </w:rPr>
        <w:t xml:space="preserve"> 같은 방식으로 </w:t>
      </w:r>
      <w:r w:rsidR="00C44C31">
        <w:t>요청된</w:t>
      </w:r>
      <w:r w:rsidR="00C44C31">
        <w:rPr>
          <w:rFonts w:hint="eastAsia"/>
        </w:rPr>
        <w:t xml:space="preserve"> Action 에 결과 데이터 유형을 결정할 수 있다.</w:t>
      </w:r>
      <w:r w:rsidR="0005623B">
        <w:rPr>
          <w:rFonts w:hint="eastAsia"/>
        </w:rPr>
        <w:t xml:space="preserve"> </w:t>
      </w:r>
      <w:r w:rsidR="000E4956">
        <w:rPr>
          <w:rFonts w:hint="eastAsia"/>
        </w:rPr>
        <w:t xml:space="preserve">결과를 보여줄 view 로 포워딩 역시 동일한 이름을 사용하기 때문에 json 이 </w:t>
      </w:r>
      <w:r w:rsidR="00F57309">
        <w:rPr>
          <w:rFonts w:hint="eastAsia"/>
        </w:rPr>
        <w:t>아닌 경우에는</w:t>
      </w:r>
      <w:r w:rsidR="000E4956">
        <w:rPr>
          <w:rFonts w:hint="eastAsia"/>
        </w:rPr>
        <w:t xml:space="preserve"> struts-config 에 html </w:t>
      </w:r>
      <w:r w:rsidR="000E4956">
        <w:t>과</w:t>
      </w:r>
      <w:r w:rsidR="000E4956">
        <w:rPr>
          <w:rFonts w:hint="eastAsia"/>
        </w:rPr>
        <w:t xml:space="preserve"> xml 에 해당하는 view 페이지를 지정하여야 한다. </w:t>
      </w:r>
    </w:p>
    <w:p w:rsidR="009B4A47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B4A47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B4A47" w:rsidRPr="00637706" w:rsidRDefault="009B4A47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9B4A47" w:rsidRPr="00094AE6" w:rsidRDefault="00585E26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429CE3FC" wp14:editId="17E31091">
                <wp:simplePos x="0" y="0"/>
                <wp:positionH relativeFrom="column">
                  <wp:posOffset>993531</wp:posOffset>
                </wp:positionH>
                <wp:positionV relativeFrom="paragraph">
                  <wp:posOffset>371377</wp:posOffset>
                </wp:positionV>
                <wp:extent cx="3270738" cy="2189285"/>
                <wp:effectExtent l="0" t="0" r="25400" b="20955"/>
                <wp:wrapNone/>
                <wp:docPr id="262" name="직사각형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70738" cy="218928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6674B0" id="직사각형 262" o:spid="_x0000_s1026" style="position:absolute;left:0;text-align:left;margin-left:78.25pt;margin-top:29.25pt;width:257.55pt;height:172.4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" filled="f" strokecolor="#548dd4 [1951]" strokeweight="1pt">
                <v:stroke dashstyle="dash"/>
              </v:rect>
            </w:pict>
          </mc:Fallback>
        </mc:AlternateConten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9B4A47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HttpServletResponse response) </w:t>
      </w:r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Default="009B4A47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OutputFormat output = getOutputFormat(request, response);</w:t>
      </w:r>
    </w:p>
    <w:p w:rsidR="00D36809" w:rsidRPr="00094AE6" w:rsidRDefault="00D36809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             </w:t>
      </w:r>
      <w:r w:rsidRPr="00390915">
        <w:rPr>
          <w:rFonts w:ascii="맑은 고딕" w:eastAsia="맑은 고딕" w:cs="맑은 고딕" w:hint="eastAsia"/>
          <w:color w:val="808080" w:themeColor="background1" w:themeShade="80"/>
          <w:kern w:val="0"/>
          <w:sz w:val="18"/>
          <w:szCs w:val="20"/>
        </w:rPr>
        <w:t xml:space="preserve">  // 중략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setModelKey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ModelMap(request, model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F57309" w:rsidRDefault="00F57309" w:rsidP="00F573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F57309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F57309" w:rsidRPr="00637706" w:rsidRDefault="00390915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</w:tbl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sco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4E2D71" w:rsidRPr="004E2D71" w:rsidRDefault="00826BFC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71D3FDBE" wp14:editId="6CBA51BD">
                <wp:simplePos x="0" y="0"/>
                <wp:positionH relativeFrom="column">
                  <wp:posOffset>677008</wp:posOffset>
                </wp:positionH>
                <wp:positionV relativeFrom="paragraph">
                  <wp:posOffset>4543</wp:posOffset>
                </wp:positionV>
                <wp:extent cx="3859530" cy="375227"/>
                <wp:effectExtent l="0" t="0" r="26670" b="25400"/>
                <wp:wrapNone/>
                <wp:docPr id="261" name="직사각형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59530" cy="37522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E96EA6" id="직사각형 261" o:spid="_x0000_s1026" style="position:absolute;left:0;text-align:left;margin-left:53.3pt;margin-top:.35pt;width:303.9pt;height:29.5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  <w:r w:rsid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4E2D71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="004E2D71"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xm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templates/freemarker/items-xml.ft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lastRenderedPageBreak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F57309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6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C44C31" w:rsidRDefault="00C44C31" w:rsidP="004D3CFD"/>
    <w:p w:rsidR="00D25DAF" w:rsidRDefault="00D25DAF" w:rsidP="00D25DAF">
      <w:pPr>
        <w:pStyle w:val="3"/>
      </w:pPr>
      <w:r>
        <w:t>파일업로드</w:t>
      </w:r>
    </w:p>
    <w:p w:rsidR="00C44C31" w:rsidRPr="00C44C31" w:rsidRDefault="00C44C31" w:rsidP="004D3CFD"/>
    <w:p w:rsidR="00ED18D5" w:rsidRDefault="00ED18D5" w:rsidP="004D3CFD"/>
    <w:p w:rsidR="00ED18D5" w:rsidRDefault="00ED18D5" w:rsidP="004D3CFD"/>
    <w:p w:rsidR="00E535D5" w:rsidRPr="00E535D5" w:rsidRDefault="00E535D5" w:rsidP="004D3CFD"/>
    <w:p w:rsidR="00C4774E" w:rsidRDefault="00C4774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2"/>
        </w:rPr>
      </w:pPr>
      <w:bookmarkStart w:id="79" w:name="_Toc335920720"/>
      <w:r>
        <w:br w:type="page"/>
      </w:r>
    </w:p>
    <w:p w:rsidR="006B4F09" w:rsidRDefault="006B4F09" w:rsidP="00E311F0">
      <w:pPr>
        <w:pStyle w:val="2"/>
      </w:pPr>
      <w:r>
        <w:rPr>
          <w:rFonts w:hint="eastAsia"/>
        </w:rPr>
        <w:lastRenderedPageBreak/>
        <w:t>Struts2</w:t>
      </w:r>
      <w:bookmarkEnd w:id="79"/>
    </w:p>
    <w:p w:rsidR="006B4F09" w:rsidRDefault="006B4F09" w:rsidP="00E311F0">
      <w:pPr>
        <w:pStyle w:val="3"/>
      </w:pPr>
      <w:bookmarkStart w:id="80" w:name="_Toc335920721"/>
      <w:r>
        <w:rPr>
          <w:rFonts w:hint="eastAsia"/>
        </w:rPr>
        <w:t>Struts2 소개</w:t>
      </w:r>
      <w:bookmarkEnd w:id="80"/>
    </w:p>
    <w:p w:rsidR="00DA1FB8" w:rsidRDefault="00DA1FB8" w:rsidP="005A76E2">
      <w:pPr>
        <w:ind w:firstLineChars="100" w:firstLine="200"/>
        <w:rPr>
          <w:rFonts w:asciiTheme="minorEastAsia" w:hAnsiTheme="minorEastAsia"/>
        </w:rPr>
      </w:pPr>
      <w:r w:rsidRPr="008A6EC2">
        <w:rPr>
          <w:rFonts w:asciiTheme="minorEastAsia" w:hAnsiTheme="minorEastAsia" w:cs="Courier New" w:hint="eastAsia"/>
          <w:bCs/>
          <w:color w:val="000000"/>
        </w:rPr>
        <w:t>ARCHITECTURE 2.0</w:t>
      </w:r>
      <w:r w:rsidR="00A72330">
        <w:rPr>
          <w:rFonts w:asciiTheme="minorEastAsia" w:hAnsiTheme="minorEastAsia" w:cs="Courier New" w:hint="eastAsia"/>
          <w:bCs/>
          <w:color w:val="000000"/>
        </w:rPr>
        <w:t xml:space="preserve"> for JAVA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플랫폼은 </w:t>
      </w:r>
      <w:r>
        <w:rPr>
          <w:rFonts w:asciiTheme="minorEastAsia" w:hAnsiTheme="minorEastAsia" w:cs="Courier New" w:hint="eastAsia"/>
          <w:bCs/>
          <w:color w:val="000000"/>
        </w:rPr>
        <w:t>스트럿츠2(Struts2)</w:t>
      </w:r>
      <w:r w:rsidR="00241930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41930">
        <w:rPr>
          <w:rFonts w:asciiTheme="minorEastAsia" w:hAnsiTheme="minorEastAsia" w:cs="Courier New"/>
          <w:bCs/>
          <w:color w:val="000000"/>
        </w:rPr>
        <w:t>기술을</w:t>
      </w:r>
      <w:r w:rsidR="00241930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B93A3F">
        <w:rPr>
          <w:rFonts w:asciiTheme="minorEastAsia" w:hAnsiTheme="minorEastAsia" w:cs="Courier New" w:hint="eastAsia"/>
          <w:bCs/>
          <w:color w:val="000000"/>
        </w:rPr>
        <w:t xml:space="preserve">지원한다. </w:t>
      </w:r>
      <w:r>
        <w:rPr>
          <w:rFonts w:asciiTheme="minorEastAsia" w:hAnsiTheme="minorEastAsia" w:cs="Courier New" w:hint="eastAsia"/>
          <w:bCs/>
          <w:color w:val="000000"/>
        </w:rPr>
        <w:t>스트럿츠2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는 2001년 공개된 이후 자바 영역에서 </w:t>
      </w:r>
      <w:r w:rsidRPr="008A6EC2">
        <w:rPr>
          <w:rFonts w:asciiTheme="minorEastAsia" w:hAnsiTheme="minorEastAsia" w:cs="Courier New"/>
          <w:bCs/>
          <w:color w:val="000000"/>
        </w:rPr>
        <w:t>웹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어플리케이션 개발을 위한 표준 프레임워크로 널리 사용되었던 Struts1 </w:t>
      </w:r>
      <w:r w:rsidRPr="008A6EC2">
        <w:rPr>
          <w:rFonts w:asciiTheme="minorEastAsia" w:hAnsiTheme="minorEastAsia" w:cs="Courier New"/>
          <w:bCs/>
          <w:color w:val="000000"/>
        </w:rPr>
        <w:t>과는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사실상 다른 프레임워크</w:t>
      </w:r>
      <w:r w:rsidR="002939DA">
        <w:rPr>
          <w:rFonts w:asciiTheme="minorEastAsia" w:hAnsiTheme="minorEastAsia" w:cs="Courier New"/>
          <w:bCs/>
          <w:color w:val="000000"/>
        </w:rPr>
        <w:t>로</w:t>
      </w:r>
      <w:r w:rsidR="002939DA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8A6EC2">
        <w:rPr>
          <w:rFonts w:asciiTheme="minorEastAsia" w:hAnsiTheme="minorEastAsia" w:hint="eastAsia"/>
        </w:rPr>
        <w:t xml:space="preserve">공개 소프트웨어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를 계승하는 프로젝트로 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Struts1 보다는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 와 유사하다</w:t>
      </w:r>
      <w:r w:rsidR="002939DA">
        <w:rPr>
          <w:rFonts w:asciiTheme="minorEastAsia" w:hAnsiTheme="minorEastAsia" w:hint="eastAsia"/>
        </w:rPr>
        <w:t>.</w:t>
      </w:r>
    </w:p>
    <w:p w:rsidR="005A76E2" w:rsidRDefault="005A76E2" w:rsidP="005A76E2">
      <w:pPr>
        <w:ind w:firstLineChars="100" w:firstLine="200"/>
      </w:pPr>
    </w:p>
    <w:p w:rsidR="005A76E2" w:rsidRDefault="00DA1FB8" w:rsidP="00DA1FB8">
      <w:pPr>
        <w:ind w:firstLineChars="100" w:firstLine="200"/>
        <w:rPr>
          <w:rFonts w:asciiTheme="minorEastAsia" w:hAnsiTheme="minorEastAsia"/>
        </w:rPr>
      </w:pPr>
      <w:r w:rsidRPr="00C037F4">
        <w:rPr>
          <w:rFonts w:asciiTheme="minorEastAsia" w:hAnsiTheme="minorEastAsia" w:hint="eastAsia"/>
        </w:rPr>
        <w:t xml:space="preserve">초기 대부분의 웹 어플리케이션들은 Page Controller 패턴을 사용하였다. Page Controller 패턴은 요청이 많을 경우 부하가 걸린다는 것이고 하나의 페이지마다 하나씩의 Page Controller 가 존재한다는 문제점을 가지고 있었다. Struts 1 </w:t>
      </w:r>
      <w:r w:rsidRPr="00C037F4">
        <w:rPr>
          <w:rFonts w:asciiTheme="minorEastAsia" w:hAnsiTheme="minorEastAsia"/>
        </w:rPr>
        <w:t>과</w:t>
      </w:r>
      <w:r w:rsidRPr="00C037F4">
        <w:rPr>
          <w:rFonts w:asciiTheme="minorEastAsia" w:hAnsiTheme="minorEastAsia" w:hint="eastAsia"/>
        </w:rPr>
        <w:t xml:space="preserve"> Struts 2 는 Page Controller</w:t>
      </w:r>
      <w:r>
        <w:rPr>
          <w:rFonts w:asciiTheme="minorEastAsia" w:hAnsiTheme="minorEastAsia" w:hint="eastAsia"/>
        </w:rPr>
        <w:t xml:space="preserve"> </w:t>
      </w:r>
      <w:r w:rsidRPr="00C037F4">
        <w:rPr>
          <w:rFonts w:asciiTheme="minorEastAsia" w:hAnsiTheme="minorEastAsia" w:hint="eastAsia"/>
        </w:rPr>
        <w:t xml:space="preserve">패턴의 문제점을 </w:t>
      </w:r>
      <w:r w:rsidR="006011E0">
        <w:rPr>
          <w:rFonts w:asciiTheme="minorEastAsia" w:hAnsiTheme="minorEastAsia" w:hint="eastAsia"/>
        </w:rPr>
        <w:t>개선한</w:t>
      </w:r>
      <w:r w:rsidR="00196056">
        <w:rPr>
          <w:rFonts w:asciiTheme="minorEastAsia" w:hAnsiTheme="minorEastAsia" w:hint="eastAsia"/>
        </w:rPr>
        <w:t xml:space="preserve"> 형태의</w:t>
      </w:r>
      <w:r w:rsidRPr="00C037F4">
        <w:rPr>
          <w:rFonts w:asciiTheme="minorEastAsia" w:hAnsiTheme="minorEastAsia" w:hint="eastAsia"/>
        </w:rPr>
        <w:t xml:space="preserve"> Front Controller 디자인</w:t>
      </w:r>
      <w:r>
        <w:rPr>
          <w:rFonts w:hint="eastAsia"/>
        </w:rPr>
        <w:t xml:space="preserve"> </w:t>
      </w:r>
      <w:r w:rsidRPr="000D297E">
        <w:rPr>
          <w:rFonts w:asciiTheme="minorEastAsia" w:hAnsiTheme="minorEastAsia" w:hint="eastAsia"/>
        </w:rPr>
        <w:t xml:space="preserve">패턴을 이용한 MVC 모델이라는 공통점을 가지고 있다. </w:t>
      </w:r>
    </w:p>
    <w:p w:rsidR="00291832" w:rsidRDefault="00291832" w:rsidP="00291832">
      <w:pPr>
        <w:ind w:leftChars="100" w:left="200"/>
      </w:pPr>
    </w:p>
    <w:p w:rsidR="00291832" w:rsidRDefault="00291832" w:rsidP="00291832">
      <w:pPr>
        <w:keepNext/>
        <w:jc w:val="center"/>
      </w:pPr>
      <w:r>
        <w:object w:dxaOrig="7082" w:dyaOrig="5775">
          <v:shape id="_x0000_i1068" type="#_x0000_t75" style="width:323.4pt;height:263.45pt" o:ole="">
            <v:imagedata r:id="rId112" o:title=""/>
          </v:shape>
          <o:OLEObject Type="Embed" ProgID="Visio.Drawing.11" ShapeID="_x0000_i1068" DrawAspect="Content" ObjectID="_1415429826" r:id="rId113"/>
        </w:object>
      </w:r>
    </w:p>
    <w:p w:rsidR="00291832" w:rsidRPr="00D57A9A" w:rsidRDefault="00291832" w:rsidP="00291832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9</w:t>
      </w:r>
      <w:r w:rsidR="00B966C3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Front Controller MVC Model</w:t>
      </w:r>
    </w:p>
    <w:p w:rsidR="005A76E2" w:rsidRDefault="005A76E2" w:rsidP="00DA1FB8">
      <w:pPr>
        <w:ind w:firstLineChars="100" w:firstLine="200"/>
        <w:rPr>
          <w:rFonts w:asciiTheme="minorEastAsia" w:hAnsiTheme="minorEastAsia"/>
        </w:rPr>
      </w:pPr>
    </w:p>
    <w:p w:rsidR="00DA1FB8" w:rsidRPr="000D297E" w:rsidRDefault="00DA1FB8" w:rsidP="00DA1FB8">
      <w:pPr>
        <w:ind w:firstLineChars="100" w:firstLine="200"/>
        <w:rPr>
          <w:rFonts w:asciiTheme="minorEastAsia" w:hAnsiTheme="minorEastAsia"/>
        </w:rPr>
      </w:pPr>
      <w:r w:rsidRPr="000D297E">
        <w:rPr>
          <w:rFonts w:asciiTheme="minorEastAsia" w:hAnsiTheme="minorEastAsia" w:hint="eastAsia"/>
        </w:rPr>
        <w:t xml:space="preserve">Struts 1 </w:t>
      </w:r>
      <w:r w:rsidRPr="000D297E">
        <w:rPr>
          <w:rFonts w:asciiTheme="minorEastAsia" w:hAnsiTheme="minorEastAsia"/>
        </w:rPr>
        <w:t>과</w:t>
      </w:r>
      <w:r w:rsidRPr="000D297E">
        <w:rPr>
          <w:rFonts w:asciiTheme="minorEastAsia" w:hAnsiTheme="minorEastAsia" w:hint="eastAsia"/>
        </w:rPr>
        <w:t xml:space="preserve"> Struts 2 의 MVC 모델의 차이는 Push Model &amp; Pull Model 방식으로 설명할 수 있</w:t>
      </w:r>
      <w:r w:rsidRPr="000D297E">
        <w:rPr>
          <w:rFonts w:asciiTheme="minorEastAsia" w:hAnsiTheme="minorEastAsia" w:hint="eastAsia"/>
        </w:rPr>
        <w:lastRenderedPageBreak/>
        <w:t>다. Struts1 에 적용된 Push Model 은 초기 MVC 모델에 주로 채택되었던 방법으로 사용자의 요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에는 많은 웹 어플리케이션 프레임워크들이 이 방식을 사용하고 있다.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506" w:dyaOrig="4635">
          <v:shape id="_x0000_i1069" type="#_x0000_t75" style="width:399.1pt;height:195.6pt" o:ole="">
            <v:imagedata r:id="rId114" o:title=""/>
          </v:shape>
          <o:OLEObject Type="Embed" ProgID="Visio.Drawing.11" ShapeID="_x0000_i1069" DrawAspect="Content" ObjectID="_1415429827" r:id="rId115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0</w:t>
      </w:r>
      <w:r w:rsidR="00B966C3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sh Model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790" w:dyaOrig="4635">
          <v:shape id="_x0000_i1070" type="#_x0000_t75" style="width:406.2pt;height:192.7pt" o:ole="">
            <v:imagedata r:id="rId116" o:title=""/>
          </v:shape>
          <o:OLEObject Type="Embed" ProgID="Visio.Drawing.11" ShapeID="_x0000_i1070" DrawAspect="Content" ObjectID="_1415429828" r:id="rId117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1</w:t>
      </w:r>
      <w:r w:rsidR="00B966C3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ll Model</w:t>
      </w:r>
    </w:p>
    <w:p w:rsidR="00DA1FB8" w:rsidRDefault="00DA1FB8" w:rsidP="00DA1FB8"/>
    <w:p w:rsidR="006B4F09" w:rsidRDefault="006B4F09" w:rsidP="00E311F0">
      <w:pPr>
        <w:pStyle w:val="3"/>
      </w:pPr>
      <w:bookmarkStart w:id="81" w:name="_Toc335920722"/>
      <w:r>
        <w:rPr>
          <w:rFonts w:hint="eastAsia"/>
        </w:rPr>
        <w:lastRenderedPageBreak/>
        <w:t>아키텍처</w:t>
      </w:r>
      <w:bookmarkEnd w:id="81"/>
    </w:p>
    <w:p w:rsidR="0014750F" w:rsidRDefault="0014750F" w:rsidP="0014750F">
      <w:pPr>
        <w:rPr>
          <w:rFonts w:asciiTheme="minorEastAsia" w:hAnsiTheme="minorEastAsia"/>
        </w:rPr>
      </w:pPr>
      <w:r w:rsidRPr="000D297E">
        <w:rPr>
          <w:rFonts w:asciiTheme="minorEastAsia" w:hAnsiTheme="minorEastAsia"/>
        </w:rPr>
        <w:fldChar w:fldCharType="begin"/>
      </w:r>
      <w:r w:rsidRPr="000D297E">
        <w:rPr>
          <w:rFonts w:asciiTheme="minorEastAsia" w:hAnsiTheme="minorEastAsia"/>
        </w:rPr>
        <w:instrText xml:space="preserve"> </w:instrText>
      </w:r>
      <w:r w:rsidRPr="000D297E">
        <w:rPr>
          <w:rFonts w:asciiTheme="minorEastAsia" w:hAnsiTheme="minorEastAsia" w:hint="eastAsia"/>
        </w:rPr>
        <w:instrText>REF _Ref314040020 \h</w:instrText>
      </w:r>
      <w:r w:rsidRPr="000D297E"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hAnsiTheme="minorEastAsia"/>
        </w:rPr>
      </w:r>
      <w:r w:rsidRPr="000D297E">
        <w:rPr>
          <w:rFonts w:asciiTheme="minorEastAsia" w:hAnsiTheme="minorEastAsia"/>
        </w:rPr>
        <w:fldChar w:fldCharType="separate"/>
      </w:r>
      <w:r w:rsidR="00E6103E" w:rsidRPr="00E6103E">
        <w:rPr>
          <w:rFonts w:asciiTheme="minorEastAsia" w:hAnsiTheme="minorEastAsia"/>
        </w:rPr>
        <w:t xml:space="preserve">그림 </w:t>
      </w:r>
      <w:r w:rsidR="00E6103E" w:rsidRPr="00E6103E">
        <w:rPr>
          <w:rFonts w:asciiTheme="minorEastAsia" w:hAnsiTheme="minorEastAsia"/>
          <w:noProof/>
        </w:rPr>
        <w:t>7</w:t>
      </w:r>
      <w:r w:rsidR="00E6103E" w:rsidRPr="00E6103E">
        <w:rPr>
          <w:rFonts w:asciiTheme="minorEastAsia" w:hAnsiTheme="minorEastAsia"/>
          <w:noProof/>
        </w:rPr>
        <w:noBreakHyphen/>
        <w:t>10</w:t>
      </w:r>
      <w:r w:rsidRPr="000D297E">
        <w:rPr>
          <w:rFonts w:asciiTheme="minorEastAsia" w:hAnsiTheme="minorEastAsia"/>
        </w:rPr>
        <w:fldChar w:fldCharType="end"/>
      </w:r>
      <w:r w:rsidRPr="000D297E">
        <w:rPr>
          <w:rFonts w:asciiTheme="minorEastAsia" w:hAnsiTheme="minorEastAsia" w:hint="eastAsia"/>
        </w:rPr>
        <w:t xml:space="preserve">는 </w:t>
      </w:r>
      <w:r>
        <w:rPr>
          <w:rFonts w:asciiTheme="minorEastAsia" w:hAnsiTheme="minorEastAsia" w:hint="eastAsia"/>
        </w:rPr>
        <w:t>스트럿츠2</w:t>
      </w:r>
      <w:r w:rsidRPr="000D297E">
        <w:rPr>
          <w:rFonts w:asciiTheme="minorEastAsia" w:hAnsiTheme="minorEastAsia" w:hint="eastAsia"/>
        </w:rPr>
        <w:t xml:space="preserve">의 아키텍처를 보여준다. </w:t>
      </w:r>
    </w:p>
    <w:p w:rsidR="0014750F" w:rsidRDefault="00E00208" w:rsidP="0014750F">
      <w:pPr>
        <w:jc w:val="center"/>
      </w:pPr>
      <w:r>
        <w:object w:dxaOrig="8682" w:dyaOrig="10593">
          <v:shape id="_x0000_i1071" type="#_x0000_t75" style="width:340pt;height:415.35pt" o:ole="">
            <v:imagedata r:id="rId118" o:title=""/>
          </v:shape>
          <o:OLEObject Type="Embed" ProgID="Visio.Drawing.11" ShapeID="_x0000_i1071" DrawAspect="Content" ObjectID="_1415429829" r:id="rId119"/>
        </w:object>
      </w:r>
    </w:p>
    <w:p w:rsidR="0014750F" w:rsidRPr="00D57A9A" w:rsidRDefault="0014750F" w:rsidP="0014750F">
      <w:pPr>
        <w:pStyle w:val="a8"/>
        <w:ind w:left="100"/>
        <w:jc w:val="center"/>
        <w:rPr>
          <w:sz w:val="18"/>
        </w:rPr>
      </w:pPr>
      <w:bookmarkStart w:id="82" w:name="_Ref314040020"/>
      <w:bookmarkStart w:id="83" w:name="_Ref314039980"/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2</w:t>
      </w:r>
      <w:r w:rsidR="00B966C3">
        <w:rPr>
          <w:sz w:val="18"/>
        </w:rPr>
        <w:fldChar w:fldCharType="end"/>
      </w:r>
      <w:bookmarkEnd w:id="82"/>
      <w:r w:rsidRPr="00D57A9A">
        <w:rPr>
          <w:rFonts w:hint="eastAsia"/>
          <w:sz w:val="18"/>
        </w:rPr>
        <w:t xml:space="preserve"> Struts 2 아키텍처</w:t>
      </w:r>
      <w:bookmarkEnd w:id="83"/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>FilterDispatcher</w:t>
      </w:r>
    </w:p>
    <w:p w:rsidR="0014750F" w:rsidRPr="00BF2B16" w:rsidRDefault="0014750F" w:rsidP="0014750F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표준 필터 FilterDispatcher 는 ActionMapper </w:t>
      </w:r>
      <w:r w:rsidR="00A064A2">
        <w:rPr>
          <w:rFonts w:asciiTheme="minorEastAsia" w:hAnsiTheme="minorEastAsia" w:hint="eastAsia"/>
        </w:rPr>
        <w:t>정보</w:t>
      </w:r>
      <w:r w:rsidRPr="00BF2B16">
        <w:rPr>
          <w:rFonts w:asciiTheme="minorEastAsia" w:hAnsiTheme="minorEastAsia" w:hint="eastAsia"/>
        </w:rPr>
        <w:t xml:space="preserve">를 </w:t>
      </w:r>
      <w:r w:rsidR="00A064A2">
        <w:rPr>
          <w:rFonts w:asciiTheme="minorEastAsia" w:hAnsiTheme="minorEastAsia" w:hint="eastAsia"/>
        </w:rPr>
        <w:t>이용</w:t>
      </w:r>
      <w:r w:rsidRPr="00BF2B16">
        <w:rPr>
          <w:rFonts w:asciiTheme="minorEastAsia" w:hAnsiTheme="minorEastAsia" w:hint="eastAsia"/>
        </w:rPr>
        <w:t xml:space="preserve">하여 Acton 을 </w:t>
      </w:r>
      <w:r w:rsidR="00880F4B">
        <w:rPr>
          <w:rFonts w:asciiTheme="minorEastAsia" w:hAnsiTheme="minorEastAsia" w:hint="eastAsia"/>
        </w:rPr>
        <w:t xml:space="preserve">호출할 </w:t>
      </w:r>
      <w:r w:rsidRPr="00BF2B16">
        <w:rPr>
          <w:rFonts w:asciiTheme="minorEastAsia" w:hAnsiTheme="minorEastAsia" w:hint="eastAsia"/>
        </w:rPr>
        <w:t xml:space="preserve">것인가를 결정한다. 만일 </w:t>
      </w:r>
      <w:r w:rsidR="00880F4B">
        <w:rPr>
          <w:rFonts w:asciiTheme="minorEastAsia" w:hAnsiTheme="minorEastAsia" w:hint="eastAsia"/>
        </w:rPr>
        <w:t>호출하여야</w:t>
      </w:r>
      <w:r w:rsidRPr="00BF2B16">
        <w:rPr>
          <w:rFonts w:asciiTheme="minorEastAsia" w:hAnsiTheme="minorEastAsia" w:hint="eastAsia"/>
        </w:rPr>
        <w:t xml:space="preserve"> 한다면 ActionProxy 에게 제어를 위임한다. </w:t>
      </w:r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 xml:space="preserve">ActionProxy </w:t>
      </w:r>
    </w:p>
    <w:p w:rsidR="0014750F" w:rsidRPr="00BF2B16" w:rsidRDefault="0014750F" w:rsidP="00C43629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ActionProxy 는 </w:t>
      </w:r>
      <w:r w:rsidRPr="00BF2B16">
        <w:rPr>
          <w:rFonts w:asciiTheme="minorEastAsia" w:hAnsiTheme="minorEastAsia"/>
        </w:rPr>
        <w:t>S</w:t>
      </w:r>
      <w:r w:rsidRPr="00BF2B16">
        <w:rPr>
          <w:rFonts w:asciiTheme="minorEastAsia" w:hAnsiTheme="minorEastAsia" w:hint="eastAsia"/>
        </w:rPr>
        <w:t xml:space="preserve">truts.xml 파일을 사용하여 초기화되는 ConfigurationManager </w:t>
      </w:r>
      <w:r w:rsidRPr="00BF2B16">
        <w:rPr>
          <w:rFonts w:asciiTheme="minorEastAsia" w:hAnsiTheme="minorEastAsia"/>
        </w:rPr>
        <w:t>는</w:t>
      </w:r>
      <w:r w:rsidRPr="00BF2B16">
        <w:rPr>
          <w:rFonts w:asciiTheme="minorEastAsia" w:hAnsiTheme="minorEastAsia" w:hint="eastAsia"/>
        </w:rPr>
        <w:t xml:space="preserve"> 참조하여 명령 패턴을 구현</w:t>
      </w:r>
      <w:r w:rsidRPr="00BF2B16">
        <w:rPr>
          <w:rFonts w:asciiTheme="minorEastAsia" w:hAnsiTheme="minorEastAsia"/>
        </w:rPr>
        <w:t>하는</w:t>
      </w:r>
      <w:r w:rsidRPr="00BF2B16">
        <w:rPr>
          <w:rFonts w:asciiTheme="minorEastAsia" w:hAnsiTheme="minorEastAsia" w:hint="eastAsia"/>
        </w:rPr>
        <w:t xml:space="preserve"> ActionInvocation 을 생성한다. ActionInvocation </w:t>
      </w:r>
      <w:r w:rsidRPr="00BF2B16">
        <w:rPr>
          <w:rFonts w:asciiTheme="minorEastAsia" w:hAnsiTheme="minorEastAsia"/>
        </w:rPr>
        <w:t>은</w:t>
      </w:r>
      <w:r w:rsidRPr="00BF2B16">
        <w:rPr>
          <w:rFonts w:asciiTheme="minorEastAsia" w:hAnsiTheme="minorEastAsia" w:hint="eastAsia"/>
        </w:rPr>
        <w:t xml:space="preserve"> (설정된 경우) Inteceptor들을 </w:t>
      </w:r>
      <w:r w:rsidRPr="00BF2B16">
        <w:rPr>
          <w:rFonts w:asciiTheme="minorEastAsia" w:hAnsiTheme="minorEastAsia" w:hint="eastAsia"/>
        </w:rPr>
        <w:lastRenderedPageBreak/>
        <w:t>호출 하고 Action 을 호출한다. ActionInvocation 는 Action 호출 결과에 해당하는 Result 를 찾는다.  랜더링될 JSP 또는 Freemarker 같은 템플릿을 포함하는 Result 를 실행한다. 이제 반대 순서로 Inteceptor 들을 호출한다.</w:t>
      </w:r>
    </w:p>
    <w:p w:rsidR="0014750F" w:rsidRPr="009A62C1" w:rsidRDefault="0014750F" w:rsidP="0014750F"/>
    <w:p w:rsidR="006B4F09" w:rsidRDefault="006B4F09" w:rsidP="00E311F0">
      <w:pPr>
        <w:pStyle w:val="3"/>
      </w:pPr>
      <w:bookmarkStart w:id="84" w:name="_Toc335920723"/>
      <w:r>
        <w:rPr>
          <w:rFonts w:hint="eastAsia"/>
        </w:rPr>
        <w:t>환경설정</w:t>
      </w:r>
      <w:bookmarkEnd w:id="84"/>
    </w:p>
    <w:p w:rsidR="00686317" w:rsidRDefault="00B64275" w:rsidP="0068631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스트럿츠2 기술을 </w:t>
      </w:r>
      <w:r w:rsidR="002C465A">
        <w:rPr>
          <w:rFonts w:asciiTheme="minorEastAsia" w:hAnsiTheme="minorEastAsia" w:hint="eastAsia"/>
        </w:rPr>
        <w:t>사용하기 위하여</w:t>
      </w:r>
      <w:r>
        <w:rPr>
          <w:rFonts w:asciiTheme="minorEastAsia" w:hAnsiTheme="minorEastAsia" w:hint="eastAsia"/>
        </w:rPr>
        <w:t xml:space="preserve"> 다음과 같이 </w:t>
      </w:r>
      <w:r w:rsidR="00686317" w:rsidRPr="00D865F8">
        <w:rPr>
          <w:rFonts w:asciiTheme="minorEastAsia" w:hAnsiTheme="minorEastAsia" w:hint="eastAsia"/>
        </w:rPr>
        <w:t>WEB-INF/web.xml 파일</w:t>
      </w:r>
      <w:r>
        <w:rPr>
          <w:rFonts w:asciiTheme="minorEastAsia" w:hAnsiTheme="minorEastAsia" w:hint="eastAsia"/>
        </w:rPr>
        <w:t>을 수정한다.</w:t>
      </w:r>
      <w:r w:rsidR="00686317" w:rsidRPr="00D865F8">
        <w:rPr>
          <w:rFonts w:asciiTheme="minorEastAsia" w:hAnsiTheme="minorEastAsia" w:hint="eastAsia"/>
        </w:rPr>
        <w:t xml:space="preserve"> </w:t>
      </w:r>
    </w:p>
    <w:p w:rsidR="00686317" w:rsidRDefault="00686317" w:rsidP="00686317">
      <w:pPr>
        <w:pStyle w:val="ad"/>
        <w:ind w:leftChars="0" w:left="0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686317" w:rsidRPr="00EA3B9F" w:rsidTr="00E442E7">
        <w:tc>
          <w:tcPr>
            <w:tcW w:w="8679" w:type="dxa"/>
            <w:shd w:val="clear" w:color="auto" w:fill="000000" w:themeFill="text1"/>
          </w:tcPr>
          <w:p w:rsidR="00686317" w:rsidRPr="00EA3B9F" w:rsidRDefault="00686317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686317" w:rsidRPr="001832CF" w:rsidRDefault="00686317" w:rsidP="00686317"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filter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686317" w:rsidRPr="00CC0EA2" w:rsidRDefault="00686317" w:rsidP="00686317">
      <w:pPr>
        <w:pStyle w:val="ad"/>
        <w:ind w:left="100"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filter</w:t>
      </w:r>
      <w:r w:rsidRPr="00CC0EA2">
        <w:rPr>
          <w:rFonts w:hint="eastAsia"/>
          <w:color w:val="1F497D" w:themeColor="text2"/>
        </w:rPr>
        <w:t>-</w:t>
      </w:r>
      <w:r w:rsidRPr="00CC0EA2">
        <w:rPr>
          <w:color w:val="1F497D" w:themeColor="text2"/>
        </w:rPr>
        <w:t>class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4B47C8">
        <w:t>org.apache.struts2.dispatcher.ng.filter.StrutsPrepareAndExecuteFilter</w:t>
      </w:r>
      <w:r w:rsidRPr="004B47C8">
        <w:rPr>
          <w:rFonts w:hint="eastAsia"/>
        </w:rPr>
        <w:t xml:space="preserve">  </w:t>
      </w:r>
    </w:p>
    <w:p w:rsidR="00686317" w:rsidRPr="00CC0EA2" w:rsidRDefault="00686317" w:rsidP="00686317">
      <w:pPr>
        <w:pStyle w:val="ad"/>
        <w:ind w:left="100"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/filter-class&gt;</w:t>
      </w: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/filter&gt;</w:t>
      </w:r>
    </w:p>
    <w:p w:rsidR="00686317" w:rsidRPr="004B47C8" w:rsidRDefault="00686317" w:rsidP="00686317">
      <w:pPr>
        <w:pStyle w:val="ad"/>
        <w:ind w:left="100"/>
      </w:pP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filter-mapping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url-pattern&gt;</w:t>
      </w:r>
      <w:r w:rsidRPr="004B47C8">
        <w:t>*.do</w:t>
      </w:r>
      <w:r w:rsidRPr="00CC0EA2">
        <w:rPr>
          <w:color w:val="1F497D" w:themeColor="text2"/>
        </w:rPr>
        <w:t>&lt;/url-pattern&gt;</w:t>
      </w:r>
    </w:p>
    <w:p w:rsidR="00686317" w:rsidRPr="004B47C8" w:rsidRDefault="00686317" w:rsidP="00686317">
      <w:pPr>
        <w:pStyle w:val="ad"/>
        <w:ind w:left="100"/>
      </w:pPr>
      <w:r w:rsidRPr="00CC0EA2">
        <w:rPr>
          <w:color w:val="1F497D" w:themeColor="text2"/>
        </w:rPr>
        <w:t>&lt;/filter-mapping&gt;</w:t>
      </w:r>
    </w:p>
    <w:p w:rsidR="00686317" w:rsidRDefault="00686317" w:rsidP="00686317"/>
    <w:p w:rsidR="00686317" w:rsidRPr="00686317" w:rsidRDefault="00686317" w:rsidP="00686317"/>
    <w:p w:rsidR="009C0DFD" w:rsidRDefault="009C0DFD" w:rsidP="00E311F0">
      <w:pPr>
        <w:pStyle w:val="1"/>
      </w:pPr>
      <w:bookmarkStart w:id="85" w:name="_Toc335920724"/>
      <w:r>
        <w:rPr>
          <w:rFonts w:hint="eastAsia"/>
        </w:rPr>
        <w:t>뷰 기술들</w:t>
      </w:r>
      <w:bookmarkEnd w:id="85"/>
    </w:p>
    <w:p w:rsidR="009C0DFD" w:rsidRDefault="000652B0" w:rsidP="000652B0">
      <w:pPr>
        <w:pStyle w:val="2"/>
      </w:pPr>
      <w:bookmarkStart w:id="86" w:name="_Toc335920725"/>
      <w:r>
        <w:rPr>
          <w:rFonts w:hint="eastAsia"/>
        </w:rPr>
        <w:t>Sitemesh</w:t>
      </w:r>
      <w:bookmarkEnd w:id="86"/>
    </w:p>
    <w:p w:rsidR="00383DA8" w:rsidRDefault="00383DA8" w:rsidP="001704F3">
      <w:r w:rsidRPr="0069247A">
        <w:rPr>
          <w:rFonts w:hint="eastAsia"/>
        </w:rPr>
        <w:t xml:space="preserve">ARCHITECTURE 2.0 플랫폼은 Gang of Four 의 Decorator </w:t>
      </w:r>
      <w:r w:rsidRPr="0069247A">
        <w:t>Pattern</w:t>
      </w:r>
      <w:r w:rsidRPr="0069247A">
        <w:rPr>
          <w:rFonts w:hint="eastAsia"/>
        </w:rPr>
        <w:t xml:space="preserve"> 을 적용하여 UI 화면에서 콘텐츠 만을 분리하는 것을 가능하게 하는 </w:t>
      </w:r>
      <w:r>
        <w:rPr>
          <w:rFonts w:hint="eastAsia"/>
        </w:rPr>
        <w:t xml:space="preserve">Sitemesh </w:t>
      </w:r>
      <w:r w:rsidRPr="0069247A">
        <w:rPr>
          <w:rFonts w:hint="eastAsia"/>
        </w:rPr>
        <w:t xml:space="preserve">프레임워크를 지원한다. </w:t>
      </w:r>
    </w:p>
    <w:p w:rsidR="00383DA8" w:rsidRDefault="00383DA8" w:rsidP="001704F3"/>
    <w:p w:rsidR="00383DA8" w:rsidRDefault="00383DA8" w:rsidP="001704F3">
      <w:r w:rsidRPr="0069247A">
        <w:rPr>
          <w:rFonts w:hint="eastAsia"/>
        </w:rPr>
        <w:t xml:space="preserve">Sitemesh 을 사용하면 오직 콘텐츠에 해당하는 영역만을 작업하여 웹 응용프로그램을 구현하는 것이 </w:t>
      </w:r>
      <w:r>
        <w:rPr>
          <w:rFonts w:hint="eastAsia"/>
        </w:rPr>
        <w:t>가능</w:t>
      </w:r>
      <w:r>
        <w:t>하게</w:t>
      </w:r>
      <w:r>
        <w:rPr>
          <w:rFonts w:hint="eastAsia"/>
        </w:rPr>
        <w:t xml:space="preserve"> 된다.</w:t>
      </w:r>
    </w:p>
    <w:p w:rsidR="00383DA8" w:rsidRDefault="00383DA8" w:rsidP="00383DA8">
      <w:pPr>
        <w:keepNext/>
        <w:jc w:val="center"/>
      </w:pPr>
      <w:r>
        <w:object w:dxaOrig="10002" w:dyaOrig="7451">
          <v:shape id="_x0000_i1072" type="#_x0000_t75" style="width:322.95pt;height:241.4pt" o:ole="">
            <v:imagedata r:id="rId120" o:title=""/>
          </v:shape>
          <o:OLEObject Type="Embed" ProgID="Visio.Drawing.11" ShapeID="_x0000_i1072" DrawAspect="Content" ObjectID="_1415429830" r:id="rId121"/>
        </w:object>
      </w:r>
    </w:p>
    <w:p w:rsidR="00383DA8" w:rsidRPr="00FC7D4C" w:rsidRDefault="00383DA8" w:rsidP="00383DA8">
      <w:pPr>
        <w:pStyle w:val="a8"/>
        <w:ind w:left="100"/>
        <w:jc w:val="center"/>
        <w:rPr>
          <w:sz w:val="18"/>
        </w:rPr>
      </w:pPr>
      <w:r w:rsidRPr="00FC7D4C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8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</w:t>
      </w:r>
      <w:r w:rsidR="00B966C3">
        <w:rPr>
          <w:sz w:val="18"/>
        </w:rPr>
        <w:fldChar w:fldCharType="end"/>
      </w:r>
    </w:p>
    <w:p w:rsidR="00383DA8" w:rsidRDefault="00383DA8" w:rsidP="00383DA8">
      <w:pPr>
        <w:jc w:val="center"/>
        <w:rPr>
          <w:sz w:val="22"/>
        </w:rPr>
      </w:pPr>
    </w:p>
    <w:p w:rsidR="00383DA8" w:rsidRDefault="00383DA8" w:rsidP="00383DA8">
      <w:pPr>
        <w:pStyle w:val="3"/>
      </w:pPr>
      <w:bookmarkStart w:id="87" w:name="_Toc335916371"/>
      <w:bookmarkStart w:id="88" w:name="_Toc335920726"/>
      <w:r>
        <w:rPr>
          <w:rFonts w:hint="eastAsia"/>
        </w:rPr>
        <w:t>Sitemesh 설치</w:t>
      </w:r>
      <w:bookmarkEnd w:id="87"/>
      <w:bookmarkEnd w:id="88"/>
    </w:p>
    <w:p w:rsidR="00383DA8" w:rsidRDefault="00383DA8" w:rsidP="00383DA8">
      <w:pPr>
        <w:rPr>
          <w:sz w:val="22"/>
        </w:rPr>
      </w:pPr>
      <w:r>
        <w:rPr>
          <w:rFonts w:hint="eastAsia"/>
          <w:sz w:val="22"/>
        </w:rPr>
        <w:t>Sitemesh 를 사용할 수 있도록 web.xml에 설정을 추가한다.</w:t>
      </w: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28341B" w:rsidTr="00E442E7">
        <w:tc>
          <w:tcPr>
            <w:tcW w:w="8679" w:type="dxa"/>
            <w:shd w:val="clear" w:color="auto" w:fill="000000" w:themeFill="text1"/>
          </w:tcPr>
          <w:p w:rsidR="00383DA8" w:rsidRPr="0028341B" w:rsidRDefault="00383DA8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28341B">
              <w:rPr>
                <w:rFonts w:asciiTheme="minorEastAsia" w:hAnsiTheme="minorEastAsia" w:hint="eastAsia"/>
                <w:sz w:val="18"/>
                <w:szCs w:val="18"/>
              </w:rPr>
              <w:t>WEB-INF/web.xml</w:t>
            </w:r>
          </w:p>
        </w:tc>
      </w:tr>
    </w:tbl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com.opensymphony.sitemesh.webapp.SiteMesh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/*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spacing w:beforeLines="30" w:before="72" w:after="0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383DA8">
      <w:pPr>
        <w:rPr>
          <w:sz w:val="18"/>
          <w:szCs w:val="18"/>
        </w:rPr>
      </w:pPr>
    </w:p>
    <w:p w:rsidR="00383DA8" w:rsidRDefault="00383DA8" w:rsidP="000941FB">
      <w:r>
        <w:rPr>
          <w:rFonts w:hint="eastAsia"/>
        </w:rPr>
        <w:t xml:space="preserve">이제 모든 요청에 SiteMeshFilter </w:t>
      </w:r>
      <w:r>
        <w:t>가</w:t>
      </w:r>
      <w:r>
        <w:rPr>
          <w:rFonts w:hint="eastAsia"/>
        </w:rPr>
        <w:t xml:space="preserve"> 적용된다. 이제 WEB-INF/decorations.xml </w:t>
      </w:r>
      <w:r>
        <w:t>파일을</w:t>
      </w:r>
      <w:r>
        <w:rPr>
          <w:rFonts w:hint="eastAsia"/>
        </w:rPr>
        <w:t xml:space="preserve"> 생성하여 SiteMeshFilter 가 어떻게 페이지들을 꾸밀 것인가를 설정한다. 아래의 파일과 같은 설정에서는 index.</w:t>
      </w:r>
      <w:r>
        <w:t>j</w:t>
      </w:r>
      <w:r>
        <w:rPr>
          <w:rFonts w:hint="eastAsia"/>
        </w:rPr>
        <w:t>sp</w:t>
      </w:r>
      <w:r>
        <w:t xml:space="preserve"> 를</w:t>
      </w:r>
      <w:r>
        <w:rPr>
          <w:rFonts w:hint="eastAsia"/>
        </w:rPr>
        <w:t xml:space="preserve"> 호출하는 경우 /decorators/main.</w:t>
      </w:r>
      <w:r>
        <w:t>j</w:t>
      </w:r>
      <w:r>
        <w:rPr>
          <w:rFonts w:hint="eastAsia"/>
        </w:rPr>
        <w:t>sp를 사용하여 index.</w:t>
      </w:r>
      <w:r>
        <w:t>j</w:t>
      </w:r>
      <w:r>
        <w:rPr>
          <w:rFonts w:hint="eastAsia"/>
        </w:rPr>
        <w:t>sp를 완전하게 한다.</w:t>
      </w:r>
    </w:p>
    <w:p w:rsidR="00383DA8" w:rsidRDefault="00383DA8" w:rsidP="00383DA8">
      <w:pPr>
        <w:rPr>
          <w:sz w:val="22"/>
        </w:rPr>
      </w:pPr>
    </w:p>
    <w:p w:rsidR="00383DA8" w:rsidRDefault="00383DA8" w:rsidP="00383DA8">
      <w:pPr>
        <w:keepNext/>
        <w:jc w:val="center"/>
      </w:pPr>
      <w:r>
        <w:object w:dxaOrig="7192" w:dyaOrig="7177">
          <v:shape id="_x0000_i1073" type="#_x0000_t75" style="width:205.6pt;height:206.45pt" o:ole="">
            <v:imagedata r:id="rId122" o:title=""/>
          </v:shape>
          <o:OLEObject Type="Embed" ProgID="Visio.Drawing.11" ShapeID="_x0000_i1073" DrawAspect="Content" ObjectID="_1415429831" r:id="rId123"/>
        </w:object>
      </w:r>
    </w:p>
    <w:p w:rsidR="00383DA8" w:rsidRDefault="00383DA8" w:rsidP="00383DA8">
      <w:pPr>
        <w:pStyle w:val="a8"/>
        <w:ind w:left="100"/>
        <w:jc w:val="center"/>
      </w:pPr>
      <w:r>
        <w:t xml:space="preserve">그림 </w:t>
      </w:r>
      <w:fldSimple w:instr=" STYLEREF 1 \s ">
        <w:r w:rsidR="00B966C3">
          <w:rPr>
            <w:noProof/>
          </w:rPr>
          <w:t>8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2</w:t>
        </w:r>
      </w:fldSimple>
    </w:p>
    <w:p w:rsidR="00383DA8" w:rsidRPr="00B13F23" w:rsidRDefault="00383DA8" w:rsidP="00383DA8">
      <w:pPr>
        <w:rPr>
          <w:sz w:val="22"/>
        </w:rPr>
      </w:pP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EE5CB1" w:rsidTr="00E442E7">
        <w:tc>
          <w:tcPr>
            <w:tcW w:w="8679" w:type="dxa"/>
            <w:shd w:val="clear" w:color="auto" w:fill="000000" w:themeFill="text1"/>
          </w:tcPr>
          <w:p w:rsidR="00383DA8" w:rsidRPr="00EE5CB1" w:rsidRDefault="00383DA8" w:rsidP="00E442E7">
            <w:pPr>
              <w:rPr>
                <w:rFonts w:asciiTheme="minorEastAsia" w:hAnsiTheme="minorEastAsia"/>
                <w:sz w:val="18"/>
              </w:rPr>
            </w:pPr>
            <w:r w:rsidRPr="00EE5CB1">
              <w:rPr>
                <w:rFonts w:asciiTheme="minorEastAsia" w:hAnsiTheme="minorEastAsia" w:hint="eastAsia"/>
                <w:sz w:val="18"/>
              </w:rPr>
              <w:t>WEB-INF/decorations.xml</w:t>
            </w:r>
          </w:p>
        </w:tc>
      </w:tr>
    </w:tbl>
    <w:p w:rsidR="00383DA8" w:rsidRPr="00EE5CB1" w:rsidRDefault="00383DA8" w:rsidP="003E36A8">
      <w:pPr>
        <w:spacing w:beforeLines="30" w:before="72" w:after="0"/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?</w:t>
      </w:r>
      <w:r w:rsidRPr="00EE5CB1">
        <w:rPr>
          <w:rFonts w:ascii="Courier New" w:hAnsi="Courier New" w:cs="Courier New"/>
          <w:color w:val="3F7F7F"/>
          <w:sz w:val="18"/>
        </w:rPr>
        <w:t>xml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version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encoding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ISO-8859-1"</w:t>
      </w:r>
      <w:r w:rsidRPr="00EE5CB1">
        <w:rPr>
          <w:rFonts w:ascii="Courier New" w:hAnsi="Courier New" w:cs="Courier New"/>
          <w:color w:val="008080"/>
          <w:sz w:val="18"/>
        </w:rPr>
        <w:t>?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defaultdir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/decorators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</w:t>
      </w:r>
      <w:r w:rsidRPr="00EE5CB1">
        <w:rPr>
          <w:rFonts w:ascii="Courier New" w:hAnsi="Courier New" w:cs="Courier New"/>
          <w:color w:val="000000"/>
          <w:sz w:val="18"/>
          <w:u w:val="single"/>
        </w:rPr>
        <w:t>css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mag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nclud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.jsp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spacing w:beforeLines="30" w:before="72" w:after="0"/>
      </w:pP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Default="00383DA8" w:rsidP="00383DA8">
      <w:pPr>
        <w:rPr>
          <w:sz w:val="22"/>
        </w:rPr>
      </w:pPr>
    </w:p>
    <w:p w:rsidR="00383DA8" w:rsidRDefault="00FB1896" w:rsidP="00FB1896">
      <w:pPr>
        <w:pStyle w:val="2"/>
      </w:pPr>
      <w:bookmarkStart w:id="89" w:name="_Toc335920727"/>
      <w:r>
        <w:rPr>
          <w:rFonts w:hint="eastAsia"/>
        </w:rPr>
        <w:lastRenderedPageBreak/>
        <w:t>DWR</w:t>
      </w:r>
      <w:bookmarkEnd w:id="89"/>
    </w:p>
    <w:p w:rsidR="008D1C50" w:rsidRDefault="00C25F5F" w:rsidP="00C25F5F">
      <w:pPr>
        <w:pStyle w:val="3"/>
      </w:pPr>
      <w:bookmarkStart w:id="90" w:name="_Toc335920728"/>
      <w:r>
        <w:rPr>
          <w:rFonts w:hint="eastAsia"/>
        </w:rPr>
        <w:t>DWR 소개</w:t>
      </w:r>
      <w:bookmarkEnd w:id="90"/>
    </w:p>
    <w:p w:rsidR="00F035B6" w:rsidRDefault="00F035B6" w:rsidP="00FA12EE">
      <w:r w:rsidRPr="00A57BDF">
        <w:t>DWR은 AJAX</w:t>
      </w:r>
      <w:r>
        <w:rPr>
          <w:rFonts w:hint="eastAsia"/>
        </w:rPr>
        <w:t>(Asynchronous JavaScript and XML)</w:t>
      </w:r>
      <w:r w:rsidRPr="00A57BDF">
        <w:t>기술을 웹 사이트에 적용하기 위한 공개소프트웨어이다.</w:t>
      </w:r>
      <w:r>
        <w:rPr>
          <w:rFonts w:hint="eastAsia"/>
        </w:rPr>
        <w:t xml:space="preserve"> DWR 는 크게 2개의 파트로 구성된다. 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t>서버측의 자바 서블릿은 서버로 요청 데이터를 브라우저로 전달</w:t>
      </w:r>
      <w:r w:rsidRPr="00FA12EE">
        <w:rPr>
          <w:rFonts w:hint="eastAsia"/>
        </w:rPr>
        <w:t>한다.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브라우저에서</w:t>
      </w:r>
      <w:r w:rsidRPr="00FA12EE">
        <w:t xml:space="preserve"> 구동되는 JavaScript는 동적으로 </w:t>
      </w:r>
      <w:r w:rsidRPr="00FA12EE">
        <w:rPr>
          <w:rFonts w:hint="eastAsia"/>
        </w:rPr>
        <w:t xml:space="preserve">서버의 자바 코드를 호출하고 그 결과를 리턴한다. </w:t>
      </w:r>
    </w:p>
    <w:p w:rsidR="00F035B6" w:rsidRDefault="00F035B6" w:rsidP="00F035B6">
      <w:pPr>
        <w:keepNext/>
        <w:jc w:val="center"/>
      </w:pPr>
      <w:r>
        <w:rPr>
          <w:noProof/>
        </w:rPr>
        <w:drawing>
          <wp:inline distT="0" distB="0" distL="0" distR="0" wp14:anchorId="5A8DDF16" wp14:editId="0FB44276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5B6" w:rsidRDefault="00F035B6" w:rsidP="00F035B6">
      <w:pPr>
        <w:pStyle w:val="a8"/>
        <w:ind w:left="100"/>
        <w:jc w:val="center"/>
        <w:rPr>
          <w:sz w:val="22"/>
        </w:rPr>
      </w:pPr>
      <w:r>
        <w:t xml:space="preserve">그림 </w:t>
      </w:r>
      <w:fldSimple w:instr=" STYLEREF 1 \s ">
        <w:r w:rsidR="00B966C3">
          <w:rPr>
            <w:noProof/>
          </w:rPr>
          <w:t>8</w:t>
        </w:r>
      </w:fldSimple>
      <w:r w:rsidR="00B966C3">
        <w:noBreakHyphen/>
      </w:r>
      <w:fldSimple w:instr=" SEQ 그림 \* ARABIC \s 1 ">
        <w:r w:rsidR="00B966C3">
          <w:rPr>
            <w:noProof/>
          </w:rPr>
          <w:t>3</w:t>
        </w:r>
      </w:fldSimple>
    </w:p>
    <w:p w:rsidR="00C25F5F" w:rsidRPr="00C25F5F" w:rsidRDefault="00C25F5F" w:rsidP="00C25F5F"/>
    <w:p w:rsidR="00C25F5F" w:rsidRDefault="00C25F5F" w:rsidP="00C25F5F">
      <w:pPr>
        <w:pStyle w:val="3"/>
      </w:pPr>
      <w:bookmarkStart w:id="91" w:name="_Toc335920729"/>
      <w:r>
        <w:rPr>
          <w:rFonts w:hint="eastAsia"/>
        </w:rPr>
        <w:t>DWR 설치</w:t>
      </w:r>
      <w:bookmarkEnd w:id="91"/>
    </w:p>
    <w:p w:rsidR="004E4FC4" w:rsidRDefault="004E4FC4" w:rsidP="004E4FC4">
      <w:r>
        <w:rPr>
          <w:rFonts w:hint="eastAsia"/>
        </w:rPr>
        <w:t xml:space="preserve">DWR 를 사용할 수 있도록 web.xml에 설정을 추가한다. 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CB64D0" w:rsidTr="00E442E7">
        <w:tc>
          <w:tcPr>
            <w:tcW w:w="8679" w:type="dxa"/>
            <w:shd w:val="clear" w:color="auto" w:fill="000000" w:themeFill="text1"/>
          </w:tcPr>
          <w:p w:rsidR="004E4FC4" w:rsidRPr="00CB64D0" w:rsidRDefault="004E4FC4" w:rsidP="00E442E7">
            <w:pPr>
              <w:rPr>
                <w:rFonts w:asciiTheme="minorEastAsia" w:hAnsiTheme="minorEastAsia"/>
                <w:sz w:val="18"/>
              </w:rPr>
            </w:pPr>
            <w:r w:rsidRPr="00CB64D0">
              <w:rPr>
                <w:rFonts w:asciiTheme="minorEastAsia" w:hAnsiTheme="minorEastAsia" w:hint="eastAsia"/>
                <w:sz w:val="18"/>
              </w:rPr>
              <w:t>WEB-INF/web.xml</w:t>
            </w:r>
          </w:p>
        </w:tc>
      </w:tr>
    </w:tbl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?</w:t>
      </w:r>
      <w:r w:rsidRPr="00CB64D0">
        <w:rPr>
          <w:rFonts w:ascii="Courier New" w:hAnsi="Courier New" w:cs="Courier New"/>
          <w:color w:val="3F7F7F"/>
          <w:sz w:val="18"/>
        </w:rPr>
        <w:t>xml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version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encoding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B64D0">
        <w:rPr>
          <w:rFonts w:ascii="Courier New" w:hAnsi="Courier New" w:cs="Courier New"/>
          <w:color w:val="008080"/>
          <w:sz w:val="18"/>
        </w:rPr>
        <w:t>?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!</w:t>
      </w:r>
      <w:r w:rsidRPr="00CB64D0">
        <w:rPr>
          <w:rFonts w:ascii="Courier New" w:hAnsi="Courier New" w:cs="Courier New"/>
          <w:color w:val="3F7F7F"/>
          <w:sz w:val="18"/>
        </w:rPr>
        <w:t>DOCTYPE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808080"/>
          <w:sz w:val="18"/>
        </w:rPr>
        <w:t>PUBLIC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u w:val="single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id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7400F6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 w:hint="eastAsia"/>
          <w:noProof/>
          <w:color w:val="000000"/>
          <w:sz w:val="1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F13A019" wp14:editId="6EF1C834">
                <wp:simplePos x="0" y="0"/>
                <wp:positionH relativeFrom="column">
                  <wp:posOffset>57150</wp:posOffset>
                </wp:positionH>
                <wp:positionV relativeFrom="paragraph">
                  <wp:posOffset>79375</wp:posOffset>
                </wp:positionV>
                <wp:extent cx="4141470" cy="1266825"/>
                <wp:effectExtent l="0" t="0" r="11430" b="28575"/>
                <wp:wrapNone/>
                <wp:docPr id="16" name="직사각형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1470" cy="12668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B08D1E" id="직사각형 16" o:spid="_x0000_s1026" style="position:absolute;left:0;text-align:left;margin-left:4.5pt;margin-top:6.25pt;width:326.1pt;height:99.7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" filled="f" strokecolor="#243f60 [1604]" strokeweight="2pt"/>
            </w:pict>
          </mc:Fallback>
        </mc:AlternateConten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>org.directwebremoting.spring.DwrSpringServlet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lastRenderedPageBreak/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debug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tru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crossDomainSessionSecurity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fals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/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0000"/>
          <w:sz w:val="18"/>
        </w:rPr>
        <w:t>/*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web-app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Default="004E4FC4" w:rsidP="004E4FC4"/>
    <w:p w:rsidR="004E4FC4" w:rsidRDefault="004E4FC4" w:rsidP="004E4FC4">
      <w:pPr>
        <w:ind w:firstLineChars="100" w:firstLine="200"/>
      </w:pPr>
      <w:r>
        <w:rPr>
          <w:rFonts w:hint="eastAsia"/>
        </w:rPr>
        <w:t>DWR 에서 사용할 서비스 및 데이터 타입을 설정하기 위하여 dwrSubsystemContext.xml 파일을 생성하고 webApplicaitonContext.xml 에 추가한다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EA3B9F" w:rsidTr="00E442E7">
        <w:tc>
          <w:tcPr>
            <w:tcW w:w="8679" w:type="dxa"/>
            <w:shd w:val="clear" w:color="auto" w:fill="000000" w:themeFill="text1"/>
          </w:tcPr>
          <w:p w:rsidR="004E4FC4" w:rsidRPr="00EA3B9F" w:rsidRDefault="004E4FC4" w:rsidP="00E442E7">
            <w:pPr>
              <w:rPr>
                <w:rFonts w:asciiTheme="minorEastAsia" w:hAnsiTheme="minorEastAsia"/>
              </w:rPr>
            </w:pPr>
            <w:r w:rsidRPr="00274465">
              <w:rPr>
                <w:rFonts w:asciiTheme="minorEastAsia" w:hAnsiTheme="minorEastAsia" w:hint="eastAsia"/>
                <w:sz w:val="18"/>
              </w:rPr>
              <w:t>WEB-INF/context-config/dwrSubsystemContext.xml</w:t>
            </w:r>
          </w:p>
        </w:tc>
      </w:tr>
    </w:tbl>
    <w:p w:rsidR="004E4FC4" w:rsidRDefault="004E4FC4" w:rsidP="004E4FC4">
      <w:pPr>
        <w:adjustRightInd w:val="0"/>
        <w:jc w:val="left"/>
        <w:rPr>
          <w:rFonts w:ascii="Courier New" w:hAnsi="Courier New" w:cs="Courier New"/>
          <w:color w:val="008080"/>
        </w:rPr>
      </w:pP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?</w:t>
      </w:r>
      <w:r w:rsidRPr="00862344">
        <w:rPr>
          <w:color w:val="3F7F7F"/>
        </w:rPr>
        <w:t>xml</w:t>
      </w:r>
      <w:r w:rsidRPr="00862344">
        <w:t xml:space="preserve"> vers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1.0"</w:t>
      </w:r>
      <w:r w:rsidRPr="00862344">
        <w:t xml:space="preserve"> encoding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UTF-8"</w:t>
      </w:r>
      <w:r w:rsidRPr="00862344">
        <w:rPr>
          <w:color w:val="008080"/>
        </w:rPr>
        <w:t>?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s</w:t>
      </w:r>
      <w:r w:rsidRPr="00862344">
        <w:t xml:space="preserve"> xmln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beans"</w:t>
      </w:r>
    </w:p>
    <w:p w:rsidR="004E4FC4" w:rsidRPr="00862344" w:rsidRDefault="004E4FC4" w:rsidP="004E4FC4">
      <w:pPr>
        <w:pStyle w:val="ad"/>
        <w:ind w:left="100"/>
      </w:pPr>
      <w:r w:rsidRPr="00862344">
        <w:t xml:space="preserve">    xmlns: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xsi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w3.org/2001/XMLSchema-instance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ao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ao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util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util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dwr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directwebremoting.org/schema/spring-dwr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si:schemaLocat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aop http://www.springframework.org/schema/aop/spring-aop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beans http://www.springframework.org/schema/beans/spring-beans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util http://www.springframework.org/schema/util/spring-util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directwebremoting.org/schema/spring-dwr http://www.directwebremoting.org/schema/spring-dwr-2.0.xsd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default-autowir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no"</w:t>
      </w:r>
      <w:r w:rsidRPr="00862344">
        <w:t xml:space="preserve"> default-init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init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default-destroy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estroy"</w:t>
      </w:r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</w: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rFonts w:hint="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E58CB35" wp14:editId="6F788FB6">
                <wp:simplePos x="0" y="0"/>
                <wp:positionH relativeFrom="column">
                  <wp:posOffset>-66676</wp:posOffset>
                </wp:positionH>
                <wp:positionV relativeFrom="paragraph">
                  <wp:posOffset>104775</wp:posOffset>
                </wp:positionV>
                <wp:extent cx="5534025" cy="2136161"/>
                <wp:effectExtent l="0" t="0" r="28575" b="16510"/>
                <wp:wrapNone/>
                <wp:docPr id="17" name="직사각형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34025" cy="213616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D5022E5" id="직사각형 17" o:spid="_x0000_s1026" style="position:absolute;left:0;text-align:left;margin-left:-5.25pt;margin-top:8.25pt;width:435.75pt;height:168.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" filled="f" strokecolor="#243f60 [1604]" strokeweight="2pt"/>
            </w:pict>
          </mc:Fallback>
        </mc:AlternateConten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configuration</w:t>
      </w:r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convert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java.lang.Exception"</w:t>
      </w:r>
      <w:r w:rsidRPr="00862344">
        <w:t xml:space="preserve"> typ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exception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message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convert</w:t>
      </w:r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signatures</w:t>
      </w:r>
      <w:r w:rsidRPr="00862344">
        <w:rPr>
          <w:color w:val="008080"/>
        </w:rPr>
        <w:t>&gt;&lt;![CDATA[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import java.util.Map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import java.util.Lis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]]&gt;&lt;/</w:t>
      </w:r>
      <w:r w:rsidRPr="00862344">
        <w:rPr>
          <w:color w:val="3F7F7F"/>
        </w:rPr>
        <w:t>dwr:signatures</w:t>
      </w:r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 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configuration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</w:t>
      </w:r>
      <w:r w:rsidRPr="00862344">
        <w:t xml:space="preserve"> i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wrDataService"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tests.service.DwrDataService"</w:t>
      </w:r>
      <w:r w:rsidRPr="00862344">
        <w:t xml:space="preserve"> p:dataService-ref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remote</w:t>
      </w:r>
      <w:r w:rsidRPr="00862344">
        <w:t xml:space="preserve"> javascript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lastRenderedPageBreak/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queryForList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remote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ab/>
        <w:t xml:space="preserve">   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s</w:t>
      </w:r>
      <w:r w:rsidRPr="00862344">
        <w:rPr>
          <w:color w:val="008080"/>
        </w:rPr>
        <w:t>&gt;</w:t>
      </w:r>
    </w:p>
    <w:p w:rsidR="004E4FC4" w:rsidRDefault="004E4FC4" w:rsidP="004E4FC4"/>
    <w:p w:rsidR="0090343A" w:rsidRDefault="0090343A" w:rsidP="004E4FC4"/>
    <w:p w:rsidR="0090343A" w:rsidRDefault="0090343A" w:rsidP="0090343A">
      <w:pPr>
        <w:pStyle w:val="1"/>
      </w:pPr>
      <w:r>
        <w:rPr>
          <w:rFonts w:hint="eastAsia"/>
        </w:rPr>
        <w:t>AJAX</w:t>
      </w:r>
    </w:p>
    <w:p w:rsidR="0090343A" w:rsidRDefault="006936F8" w:rsidP="006936F8">
      <w:pPr>
        <w:pStyle w:val="2"/>
      </w:pPr>
      <w:r>
        <w:rPr>
          <w:rFonts w:hint="eastAsia"/>
        </w:rPr>
        <w:t>스크립트 로더</w:t>
      </w:r>
      <w:r w:rsidR="00E975A2">
        <w:rPr>
          <w:rFonts w:hint="eastAsia"/>
        </w:rPr>
        <w:t xml:space="preserve"> </w:t>
      </w:r>
    </w:p>
    <w:p w:rsidR="0044780F" w:rsidRDefault="00E975A2" w:rsidP="004E4FC4">
      <w:r>
        <w:rPr>
          <w:rFonts w:hint="eastAsia"/>
        </w:rPr>
        <w:t>yepnope.js</w:t>
      </w:r>
    </w:p>
    <w:p w:rsidR="0044780F" w:rsidRDefault="0044780F" w:rsidP="004E4FC4"/>
    <w:p w:rsidR="0090343A" w:rsidRDefault="0090343A" w:rsidP="004E4FC4"/>
    <w:p w:rsidR="008A2144" w:rsidRDefault="008A2144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A2144" w:rsidTr="00E442E7">
        <w:tc>
          <w:tcPr>
            <w:tcW w:w="3690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2EDCA140" wp14:editId="6122D30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3474DAE" id="직사각형 23" o:spid="_x0000_s1026" style="position:absolute;left:0;text-align:left;margin-left:178.5pt;margin-top:94.45pt;width:276.85pt;height:9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:rsidTr="00E442E7">
        <w:tc>
          <w:tcPr>
            <w:tcW w:w="9224" w:type="dxa"/>
            <w:gridSpan w:val="2"/>
          </w:tcPr>
          <w:p w:rsidR="008A2144" w:rsidRDefault="008A2144" w:rsidP="002C1D2F">
            <w:pPr>
              <w:pStyle w:val="ae"/>
            </w:pPr>
            <w:bookmarkStart w:id="92" w:name="_Toc335920730"/>
            <w:r>
              <w:rPr>
                <w:rFonts w:eastAsiaTheme="majorHAnsi" w:hint="eastAsia"/>
              </w:rPr>
              <w:t>PART</w:t>
            </w:r>
            <w:r w:rsidR="002C1D2F">
              <w:rPr>
                <w:rFonts w:eastAsiaTheme="majorHAnsi" w:hint="eastAsia"/>
              </w:rPr>
              <w:t>6</w:t>
            </w:r>
            <w:r>
              <w:rPr>
                <w:rFonts w:eastAsiaTheme="majorHAnsi" w:hint="eastAsia"/>
              </w:rPr>
              <w:t xml:space="preserve">. </w:t>
            </w:r>
            <w:r w:rsidR="006466C3">
              <w:rPr>
                <w:rFonts w:hint="eastAsia"/>
              </w:rPr>
              <w:t xml:space="preserve">통합 </w:t>
            </w:r>
            <w:r>
              <w:rPr>
                <w:rFonts w:hint="eastAsia"/>
              </w:rPr>
              <w:t>계층</w:t>
            </w:r>
            <w:bookmarkEnd w:id="92"/>
          </w:p>
        </w:tc>
      </w:tr>
      <w:tr w:rsidR="008A2144" w:rsidTr="00E442E7">
        <w:tc>
          <w:tcPr>
            <w:tcW w:w="3690" w:type="dxa"/>
          </w:tcPr>
          <w:p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>
                <v:shape id="_x0000_i1074" type="#_x0000_t75" style="width:214.35pt;height:187.3pt" o:ole="">
                  <v:imagedata r:id="rId125" o:title=""/>
                </v:shape>
                <o:OLEObject Type="Embed" ProgID="Visio.Drawing.11" ShapeID="_x0000_i1074" DrawAspect="Content" ObjectID="_1415429832" r:id="rId126"/>
              </w:object>
            </w:r>
          </w:p>
        </w:tc>
        <w:tc>
          <w:tcPr>
            <w:tcW w:w="5534" w:type="dxa"/>
          </w:tcPr>
          <w:p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</w:tbl>
    <w:p w:rsidR="008A2144" w:rsidRDefault="008A2144" w:rsidP="004E4FC4"/>
    <w:p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0E2F29">
      <w:footerReference w:type="default" r:id="rId127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292E" w:rsidRDefault="0000292E" w:rsidP="00AA49E2">
      <w:pPr>
        <w:spacing w:after="0" w:line="240" w:lineRule="auto"/>
      </w:pPr>
      <w:r>
        <w:separator/>
      </w:r>
    </w:p>
  </w:endnote>
  <w:endnote w:type="continuationSeparator" w:id="0">
    <w:p w:rsidR="0000292E" w:rsidRDefault="0000292E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901633" w:rsidRDefault="00901633">
            <w:pPr>
              <w:pStyle w:val="a4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36685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36685">
              <w:rPr>
                <w:b/>
                <w:bCs/>
                <w:noProof/>
              </w:rPr>
              <w:t>8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01633" w:rsidRDefault="0090163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292E" w:rsidRDefault="0000292E" w:rsidP="00AA49E2">
      <w:pPr>
        <w:spacing w:after="0" w:line="240" w:lineRule="auto"/>
      </w:pPr>
      <w:r>
        <w:separator/>
      </w:r>
    </w:p>
  </w:footnote>
  <w:footnote w:type="continuationSeparator" w:id="0">
    <w:p w:rsidR="0000292E" w:rsidRDefault="0000292E" w:rsidP="00AA49E2">
      <w:pPr>
        <w:spacing w:after="0" w:line="240" w:lineRule="auto"/>
      </w:pPr>
      <w:r>
        <w:continuationSeparator/>
      </w:r>
    </w:p>
  </w:footnote>
  <w:footnote w:id="1">
    <w:p w:rsidR="00901633" w:rsidRPr="00FF4666" w:rsidRDefault="00901633" w:rsidP="00CB189B">
      <w:pPr>
        <w:rPr>
          <w:rFonts w:asciiTheme="minorEastAsia" w:hAnsiTheme="minorEastAsia" w:cs="Courier New"/>
          <w:bCs/>
          <w:color w:val="000000"/>
        </w:rPr>
      </w:pPr>
      <w:r w:rsidRPr="006A49FC">
        <w:rPr>
          <w:rStyle w:val="a9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hAnsiTheme="minorEastAsia"/>
          <w:sz w:val="16"/>
        </w:rPr>
        <w:t>“</w:t>
      </w:r>
      <w:r w:rsidRPr="00FF4666">
        <w:rPr>
          <w:rFonts w:ascii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hAnsiTheme="minorEastAsia"/>
          <w:sz w:val="16"/>
        </w:rPr>
        <w:t>”</w:t>
      </w:r>
      <w:r w:rsidRPr="00FF4666">
        <w:rPr>
          <w:rFonts w:ascii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:rsidR="00901633" w:rsidRPr="00FF4666" w:rsidRDefault="00901633" w:rsidP="00CB189B">
      <w:pPr>
        <w:rPr>
          <w:rFonts w:asciiTheme="minorEastAsia" w:hAnsiTheme="minorEastAsia"/>
        </w:rPr>
      </w:pPr>
      <w:r w:rsidRPr="00FF4666">
        <w:rPr>
          <w:rStyle w:val="a9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/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제어구조의 반전 </w:t>
      </w:r>
      <w:r w:rsidRPr="00FF4666">
        <w:rPr>
          <w:rStyle w:val="a9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 w:hint="eastAsia"/>
          <w:sz w:val="16"/>
        </w:rPr>
        <w:t xml:space="preserve">(IoC, Inversion of Control) </w:t>
      </w:r>
      <w:r w:rsidRPr="00FF4666">
        <w:rPr>
          <w:rFonts w:asciiTheme="minorEastAsia" w:hAnsiTheme="minorEastAsia"/>
          <w:sz w:val="16"/>
        </w:rPr>
        <w:t>이라</w:t>
      </w:r>
      <w:r w:rsidRPr="00FF4666">
        <w:rPr>
          <w:rFonts w:asciiTheme="minorEastAsia" w:hAnsiTheme="minorEastAsia" w:hint="eastAsia"/>
          <w:sz w:val="16"/>
        </w:rPr>
        <w:t xml:space="preserve"> 알려진 테크닉을 통하여 컨테이너는 컨테이너에 포함된 객체의 인스턴스가 생성되는 시점에 이 객체가 의존하고 있는 것들을 자동으로 검색하여 객체에게 넘겨 준다. 예를 들어 특정 데이터소스를 요구하는 </w:t>
      </w:r>
    </w:p>
  </w:footnote>
  <w:footnote w:id="3">
    <w:p w:rsidR="00901633" w:rsidRPr="00FB178D" w:rsidRDefault="00901633">
      <w:pPr>
        <w:pStyle w:val="ac"/>
      </w:pPr>
      <w:r>
        <w:rPr>
          <w:rStyle w:val="a9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자바</w:t>
      </w:r>
      <w:r w:rsidRPr="00FB178D">
        <w:rPr>
          <w:rFonts w:asciiTheme="minorEastAsia" w:hAnsiTheme="minorEastAsia" w:hint="eastAsia"/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Class Loader</w:t>
      </w:r>
      <w:r w:rsidRPr="00FB178D">
        <w:rPr>
          <w:rFonts w:asciiTheme="minorEastAsia" w:hAnsiTheme="minorEastAsia" w:hint="eastAsia"/>
          <w:sz w:val="16"/>
          <w:szCs w:val="16"/>
        </w:rPr>
        <w:t>가 create와 같은 특정 이름의 함수를 검색하지 못함. 리턴 값이 숫자가 아닌 프로시저 호출에 오류가 발생.</w:t>
      </w:r>
    </w:p>
  </w:footnote>
  <w:footnote w:id="4">
    <w:p w:rsidR="00901633" w:rsidRPr="00AF5AA7" w:rsidRDefault="00901633" w:rsidP="00603D8A">
      <w:pPr>
        <w:pStyle w:val="ac"/>
      </w:pPr>
      <w:r>
        <w:rPr>
          <w:rStyle w:val="a9"/>
        </w:rPr>
        <w:footnoteRef/>
      </w:r>
      <w:r>
        <w:t xml:space="preserve"> 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DAO 패턴은 표준 J2EE 디자인 패턴들 중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하나이며, 이 패턴을 사용하여 저 수준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데이터 액세스와 고급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비즈니스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로직을 분리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할 수 있다</w:t>
      </w:r>
    </w:p>
  </w:footnote>
  <w:footnote w:id="5">
    <w:p w:rsidR="00901633" w:rsidRPr="00EB1044" w:rsidRDefault="00901633">
      <w:pPr>
        <w:pStyle w:val="ac"/>
      </w:pPr>
      <w:r>
        <w:rPr>
          <w:rStyle w:val="a9"/>
        </w:rPr>
        <w:footnoteRef/>
      </w:r>
      <w:r>
        <w:t xml:space="preserve"> </w:t>
      </w:r>
      <w:r w:rsidRPr="00EE1168">
        <w:rPr>
          <w:rFonts w:hint="eastAsia"/>
          <w:sz w:val="16"/>
          <w:szCs w:val="16"/>
        </w:rPr>
        <w:t>MVC 디자인을 수용한 웹 디자인 패턴으로 Model 2 또는 MVC Model 2 라 불린다.</w:t>
      </w:r>
    </w:p>
  </w:footnote>
  <w:footnote w:id="6">
    <w:p w:rsidR="00901633" w:rsidRPr="00142C60" w:rsidRDefault="00901633">
      <w:pPr>
        <w:pStyle w:val="ac"/>
      </w:pPr>
      <w:r>
        <w:rPr>
          <w:rStyle w:val="a9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8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52001B9E"/>
    <w:multiLevelType w:val="multilevel"/>
    <w:tmpl w:val="48B8422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7"/>
  </w:num>
  <w:num w:numId="2">
    <w:abstractNumId w:val="2"/>
  </w:num>
  <w:num w:numId="3">
    <w:abstractNumId w:val="11"/>
  </w:num>
  <w:num w:numId="4">
    <w:abstractNumId w:val="20"/>
  </w:num>
  <w:num w:numId="5">
    <w:abstractNumId w:val="21"/>
  </w:num>
  <w:num w:numId="6">
    <w:abstractNumId w:val="5"/>
  </w:num>
  <w:num w:numId="7">
    <w:abstractNumId w:val="14"/>
  </w:num>
  <w:num w:numId="8">
    <w:abstractNumId w:val="0"/>
  </w:num>
  <w:num w:numId="9">
    <w:abstractNumId w:val="8"/>
  </w:num>
  <w:num w:numId="10">
    <w:abstractNumId w:val="19"/>
  </w:num>
  <w:num w:numId="11">
    <w:abstractNumId w:val="10"/>
  </w:num>
  <w:num w:numId="12">
    <w:abstractNumId w:val="16"/>
  </w:num>
  <w:num w:numId="13">
    <w:abstractNumId w:val="1"/>
  </w:num>
  <w:num w:numId="14">
    <w:abstractNumId w:val="15"/>
  </w:num>
  <w:num w:numId="15">
    <w:abstractNumId w:val="7"/>
  </w:num>
  <w:num w:numId="16">
    <w:abstractNumId w:val="22"/>
  </w:num>
  <w:num w:numId="17">
    <w:abstractNumId w:val="3"/>
  </w:num>
  <w:num w:numId="18">
    <w:abstractNumId w:val="4"/>
  </w:num>
  <w:num w:numId="19">
    <w:abstractNumId w:val="12"/>
  </w:num>
  <w:num w:numId="20">
    <w:abstractNumId w:val="13"/>
  </w:num>
  <w:num w:numId="21">
    <w:abstractNumId w:val="18"/>
  </w:num>
  <w:num w:numId="22">
    <w:abstractNumId w:val="9"/>
  </w:num>
  <w:num w:numId="2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2708"/>
    <w:rsid w:val="00022736"/>
    <w:rsid w:val="0003317D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4970"/>
    <w:rsid w:val="000652B0"/>
    <w:rsid w:val="0006768B"/>
    <w:rsid w:val="000708FD"/>
    <w:rsid w:val="0008054F"/>
    <w:rsid w:val="00080ECB"/>
    <w:rsid w:val="00083EF3"/>
    <w:rsid w:val="00084799"/>
    <w:rsid w:val="00084979"/>
    <w:rsid w:val="00093C4F"/>
    <w:rsid w:val="000941FB"/>
    <w:rsid w:val="00094AE6"/>
    <w:rsid w:val="000A0FB8"/>
    <w:rsid w:val="000A276F"/>
    <w:rsid w:val="000A5F82"/>
    <w:rsid w:val="000B1245"/>
    <w:rsid w:val="000B3EDF"/>
    <w:rsid w:val="000C2F33"/>
    <w:rsid w:val="000D6194"/>
    <w:rsid w:val="000D6D17"/>
    <w:rsid w:val="000D7053"/>
    <w:rsid w:val="000E16B3"/>
    <w:rsid w:val="000E2F29"/>
    <w:rsid w:val="000E4956"/>
    <w:rsid w:val="000F09AC"/>
    <w:rsid w:val="000F116B"/>
    <w:rsid w:val="001008C6"/>
    <w:rsid w:val="00107811"/>
    <w:rsid w:val="00110C55"/>
    <w:rsid w:val="00110D24"/>
    <w:rsid w:val="00121D6D"/>
    <w:rsid w:val="001319AB"/>
    <w:rsid w:val="00137701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1A0E"/>
    <w:rsid w:val="001A2440"/>
    <w:rsid w:val="001A45CD"/>
    <w:rsid w:val="001A5221"/>
    <w:rsid w:val="001A59C9"/>
    <w:rsid w:val="001B2EFB"/>
    <w:rsid w:val="001B7AFC"/>
    <w:rsid w:val="001C1D14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5DFE"/>
    <w:rsid w:val="002205D9"/>
    <w:rsid w:val="00225A74"/>
    <w:rsid w:val="00231491"/>
    <w:rsid w:val="00241930"/>
    <w:rsid w:val="00243B50"/>
    <w:rsid w:val="00246F4C"/>
    <w:rsid w:val="002502C2"/>
    <w:rsid w:val="00250FC4"/>
    <w:rsid w:val="002525C3"/>
    <w:rsid w:val="00253484"/>
    <w:rsid w:val="002778AA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7537"/>
    <w:rsid w:val="002A38D1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D7295"/>
    <w:rsid w:val="002E0F94"/>
    <w:rsid w:val="002E2F7B"/>
    <w:rsid w:val="002E4B4D"/>
    <w:rsid w:val="002F663D"/>
    <w:rsid w:val="0030283B"/>
    <w:rsid w:val="00304368"/>
    <w:rsid w:val="00317975"/>
    <w:rsid w:val="003203A1"/>
    <w:rsid w:val="00322803"/>
    <w:rsid w:val="00324170"/>
    <w:rsid w:val="003359FE"/>
    <w:rsid w:val="00340F49"/>
    <w:rsid w:val="00344868"/>
    <w:rsid w:val="00345304"/>
    <w:rsid w:val="00362D29"/>
    <w:rsid w:val="0037289F"/>
    <w:rsid w:val="0037437B"/>
    <w:rsid w:val="00381AA6"/>
    <w:rsid w:val="00383DA8"/>
    <w:rsid w:val="003840DD"/>
    <w:rsid w:val="00390915"/>
    <w:rsid w:val="003A3A76"/>
    <w:rsid w:val="003B69ED"/>
    <w:rsid w:val="003C2A0D"/>
    <w:rsid w:val="003C3F18"/>
    <w:rsid w:val="003C5716"/>
    <w:rsid w:val="003C78BF"/>
    <w:rsid w:val="003D3AC1"/>
    <w:rsid w:val="003D3F1C"/>
    <w:rsid w:val="003D47FF"/>
    <w:rsid w:val="003D61A8"/>
    <w:rsid w:val="003D67D5"/>
    <w:rsid w:val="003E36A8"/>
    <w:rsid w:val="004001CC"/>
    <w:rsid w:val="0040269E"/>
    <w:rsid w:val="004041B4"/>
    <w:rsid w:val="004041D6"/>
    <w:rsid w:val="004111C0"/>
    <w:rsid w:val="0041140E"/>
    <w:rsid w:val="00417385"/>
    <w:rsid w:val="004241DE"/>
    <w:rsid w:val="004242A7"/>
    <w:rsid w:val="0043155F"/>
    <w:rsid w:val="00432BE2"/>
    <w:rsid w:val="00440CBE"/>
    <w:rsid w:val="00443B5E"/>
    <w:rsid w:val="004452AA"/>
    <w:rsid w:val="0044780F"/>
    <w:rsid w:val="0045197D"/>
    <w:rsid w:val="00453FF9"/>
    <w:rsid w:val="00454194"/>
    <w:rsid w:val="004660D2"/>
    <w:rsid w:val="00471F67"/>
    <w:rsid w:val="00476A36"/>
    <w:rsid w:val="00493F8D"/>
    <w:rsid w:val="00495FAD"/>
    <w:rsid w:val="004B44E4"/>
    <w:rsid w:val="004B7407"/>
    <w:rsid w:val="004C0999"/>
    <w:rsid w:val="004C55BD"/>
    <w:rsid w:val="004D26F4"/>
    <w:rsid w:val="004D3CFD"/>
    <w:rsid w:val="004D598D"/>
    <w:rsid w:val="004E2D71"/>
    <w:rsid w:val="004E4FC4"/>
    <w:rsid w:val="004F17BE"/>
    <w:rsid w:val="004F1F2D"/>
    <w:rsid w:val="004F2CD7"/>
    <w:rsid w:val="004F6262"/>
    <w:rsid w:val="00501621"/>
    <w:rsid w:val="005072C3"/>
    <w:rsid w:val="00507E28"/>
    <w:rsid w:val="0052081A"/>
    <w:rsid w:val="005217C5"/>
    <w:rsid w:val="0052228D"/>
    <w:rsid w:val="0053146B"/>
    <w:rsid w:val="0054335B"/>
    <w:rsid w:val="00545254"/>
    <w:rsid w:val="0054622D"/>
    <w:rsid w:val="005512C7"/>
    <w:rsid w:val="00553D51"/>
    <w:rsid w:val="00560AD5"/>
    <w:rsid w:val="005629EF"/>
    <w:rsid w:val="0057014F"/>
    <w:rsid w:val="00570561"/>
    <w:rsid w:val="00571E77"/>
    <w:rsid w:val="00572309"/>
    <w:rsid w:val="00572C68"/>
    <w:rsid w:val="00577BD8"/>
    <w:rsid w:val="00581075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68C9"/>
    <w:rsid w:val="005D5E38"/>
    <w:rsid w:val="005E15A3"/>
    <w:rsid w:val="005E2BA9"/>
    <w:rsid w:val="005E48EC"/>
    <w:rsid w:val="005F0C3A"/>
    <w:rsid w:val="005F449D"/>
    <w:rsid w:val="005F4CDF"/>
    <w:rsid w:val="005F5EB2"/>
    <w:rsid w:val="00600E7D"/>
    <w:rsid w:val="006011E0"/>
    <w:rsid w:val="00602486"/>
    <w:rsid w:val="00603D8A"/>
    <w:rsid w:val="00604532"/>
    <w:rsid w:val="00610120"/>
    <w:rsid w:val="00621055"/>
    <w:rsid w:val="00624176"/>
    <w:rsid w:val="00627DBA"/>
    <w:rsid w:val="006466C3"/>
    <w:rsid w:val="006476BE"/>
    <w:rsid w:val="0065576C"/>
    <w:rsid w:val="00666A80"/>
    <w:rsid w:val="00680557"/>
    <w:rsid w:val="006822A2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61E2"/>
    <w:rsid w:val="006A7E25"/>
    <w:rsid w:val="006B37BE"/>
    <w:rsid w:val="006B4F09"/>
    <w:rsid w:val="006C0478"/>
    <w:rsid w:val="006C18CC"/>
    <w:rsid w:val="006C1E6F"/>
    <w:rsid w:val="006D0DFD"/>
    <w:rsid w:val="006D17C2"/>
    <w:rsid w:val="006D2589"/>
    <w:rsid w:val="006D3E5B"/>
    <w:rsid w:val="006D6FB1"/>
    <w:rsid w:val="006E3702"/>
    <w:rsid w:val="006E696A"/>
    <w:rsid w:val="006F1813"/>
    <w:rsid w:val="006F49C6"/>
    <w:rsid w:val="006F7701"/>
    <w:rsid w:val="00700030"/>
    <w:rsid w:val="00700BFC"/>
    <w:rsid w:val="007054CD"/>
    <w:rsid w:val="0073679B"/>
    <w:rsid w:val="0073798C"/>
    <w:rsid w:val="007400F6"/>
    <w:rsid w:val="00743479"/>
    <w:rsid w:val="00744020"/>
    <w:rsid w:val="007452E8"/>
    <w:rsid w:val="00753D46"/>
    <w:rsid w:val="00757014"/>
    <w:rsid w:val="00763C81"/>
    <w:rsid w:val="00773E67"/>
    <w:rsid w:val="007748E2"/>
    <w:rsid w:val="007749E3"/>
    <w:rsid w:val="007813D9"/>
    <w:rsid w:val="00784CD4"/>
    <w:rsid w:val="00793F02"/>
    <w:rsid w:val="007A18FB"/>
    <w:rsid w:val="007A59E3"/>
    <w:rsid w:val="007A7B53"/>
    <w:rsid w:val="007A7B6E"/>
    <w:rsid w:val="007B088C"/>
    <w:rsid w:val="007B2F66"/>
    <w:rsid w:val="007B6D27"/>
    <w:rsid w:val="007E691A"/>
    <w:rsid w:val="007E6C8B"/>
    <w:rsid w:val="007F0F30"/>
    <w:rsid w:val="007F1377"/>
    <w:rsid w:val="007F2E1A"/>
    <w:rsid w:val="00800388"/>
    <w:rsid w:val="008078CB"/>
    <w:rsid w:val="0081211A"/>
    <w:rsid w:val="00816D4E"/>
    <w:rsid w:val="00823E4C"/>
    <w:rsid w:val="008241D7"/>
    <w:rsid w:val="00825372"/>
    <w:rsid w:val="00826BFC"/>
    <w:rsid w:val="00826DE0"/>
    <w:rsid w:val="008270A7"/>
    <w:rsid w:val="008330B6"/>
    <w:rsid w:val="008425E6"/>
    <w:rsid w:val="00844FE6"/>
    <w:rsid w:val="0084561F"/>
    <w:rsid w:val="008467D9"/>
    <w:rsid w:val="00852496"/>
    <w:rsid w:val="00855030"/>
    <w:rsid w:val="00855C6B"/>
    <w:rsid w:val="00860DBC"/>
    <w:rsid w:val="0086412B"/>
    <w:rsid w:val="008674EA"/>
    <w:rsid w:val="00873B46"/>
    <w:rsid w:val="00876E8B"/>
    <w:rsid w:val="00877BA6"/>
    <w:rsid w:val="00880F4B"/>
    <w:rsid w:val="008852D0"/>
    <w:rsid w:val="008862B9"/>
    <w:rsid w:val="00893099"/>
    <w:rsid w:val="00895ACB"/>
    <w:rsid w:val="008A2144"/>
    <w:rsid w:val="008A378D"/>
    <w:rsid w:val="008A4047"/>
    <w:rsid w:val="008B0A18"/>
    <w:rsid w:val="008B320E"/>
    <w:rsid w:val="008D1C50"/>
    <w:rsid w:val="008D2704"/>
    <w:rsid w:val="008D4BD4"/>
    <w:rsid w:val="008E41ED"/>
    <w:rsid w:val="008F12B1"/>
    <w:rsid w:val="008F386C"/>
    <w:rsid w:val="00900258"/>
    <w:rsid w:val="00901633"/>
    <w:rsid w:val="0090343A"/>
    <w:rsid w:val="00905A9F"/>
    <w:rsid w:val="00906C4E"/>
    <w:rsid w:val="009103D8"/>
    <w:rsid w:val="0092217F"/>
    <w:rsid w:val="00941E6A"/>
    <w:rsid w:val="00945F64"/>
    <w:rsid w:val="0094659C"/>
    <w:rsid w:val="00947823"/>
    <w:rsid w:val="00947C4D"/>
    <w:rsid w:val="00951D78"/>
    <w:rsid w:val="00953E84"/>
    <w:rsid w:val="00956441"/>
    <w:rsid w:val="00957A23"/>
    <w:rsid w:val="0096747E"/>
    <w:rsid w:val="0098160C"/>
    <w:rsid w:val="00983B33"/>
    <w:rsid w:val="00990082"/>
    <w:rsid w:val="00993C90"/>
    <w:rsid w:val="00996CA4"/>
    <w:rsid w:val="009A1A07"/>
    <w:rsid w:val="009B0C6C"/>
    <w:rsid w:val="009B4A47"/>
    <w:rsid w:val="009C0DFD"/>
    <w:rsid w:val="009C72E9"/>
    <w:rsid w:val="009D22D4"/>
    <w:rsid w:val="009E4E2D"/>
    <w:rsid w:val="009F1BA4"/>
    <w:rsid w:val="009F58DC"/>
    <w:rsid w:val="009F5D87"/>
    <w:rsid w:val="00A03887"/>
    <w:rsid w:val="00A04941"/>
    <w:rsid w:val="00A05F22"/>
    <w:rsid w:val="00A064A2"/>
    <w:rsid w:val="00A06B46"/>
    <w:rsid w:val="00A107FA"/>
    <w:rsid w:val="00A12084"/>
    <w:rsid w:val="00A14781"/>
    <w:rsid w:val="00A26463"/>
    <w:rsid w:val="00A27F4B"/>
    <w:rsid w:val="00A33291"/>
    <w:rsid w:val="00A336B2"/>
    <w:rsid w:val="00A36685"/>
    <w:rsid w:val="00A37C26"/>
    <w:rsid w:val="00A42CD8"/>
    <w:rsid w:val="00A43ABA"/>
    <w:rsid w:val="00A44361"/>
    <w:rsid w:val="00A579C8"/>
    <w:rsid w:val="00A61096"/>
    <w:rsid w:val="00A65628"/>
    <w:rsid w:val="00A72330"/>
    <w:rsid w:val="00A74C7D"/>
    <w:rsid w:val="00A758CC"/>
    <w:rsid w:val="00A76858"/>
    <w:rsid w:val="00A86247"/>
    <w:rsid w:val="00A93619"/>
    <w:rsid w:val="00A94D7D"/>
    <w:rsid w:val="00A94E47"/>
    <w:rsid w:val="00AA0BC0"/>
    <w:rsid w:val="00AA49E2"/>
    <w:rsid w:val="00AA601F"/>
    <w:rsid w:val="00AB4A1F"/>
    <w:rsid w:val="00AC2BC1"/>
    <w:rsid w:val="00AC2FA8"/>
    <w:rsid w:val="00AD36D4"/>
    <w:rsid w:val="00AD77DE"/>
    <w:rsid w:val="00AE2F3A"/>
    <w:rsid w:val="00AE3385"/>
    <w:rsid w:val="00AE3883"/>
    <w:rsid w:val="00AE795B"/>
    <w:rsid w:val="00B14068"/>
    <w:rsid w:val="00B156AA"/>
    <w:rsid w:val="00B207D8"/>
    <w:rsid w:val="00B22769"/>
    <w:rsid w:val="00B30ACD"/>
    <w:rsid w:val="00B343A4"/>
    <w:rsid w:val="00B379B0"/>
    <w:rsid w:val="00B41AFA"/>
    <w:rsid w:val="00B4253A"/>
    <w:rsid w:val="00B4625B"/>
    <w:rsid w:val="00B479BB"/>
    <w:rsid w:val="00B5080B"/>
    <w:rsid w:val="00B51A6D"/>
    <w:rsid w:val="00B52737"/>
    <w:rsid w:val="00B54D6B"/>
    <w:rsid w:val="00B64275"/>
    <w:rsid w:val="00B64DC3"/>
    <w:rsid w:val="00B65176"/>
    <w:rsid w:val="00B65760"/>
    <w:rsid w:val="00B718ED"/>
    <w:rsid w:val="00B72446"/>
    <w:rsid w:val="00B75DA8"/>
    <w:rsid w:val="00B77B62"/>
    <w:rsid w:val="00B830B3"/>
    <w:rsid w:val="00B835A5"/>
    <w:rsid w:val="00B90F09"/>
    <w:rsid w:val="00B93A3F"/>
    <w:rsid w:val="00B95DA7"/>
    <w:rsid w:val="00B95E72"/>
    <w:rsid w:val="00B966C3"/>
    <w:rsid w:val="00B97D04"/>
    <w:rsid w:val="00BA1F43"/>
    <w:rsid w:val="00BB04D3"/>
    <w:rsid w:val="00BB6EBD"/>
    <w:rsid w:val="00BC0EA0"/>
    <w:rsid w:val="00BC4ADA"/>
    <w:rsid w:val="00BC4FA5"/>
    <w:rsid w:val="00BC5019"/>
    <w:rsid w:val="00BC53C1"/>
    <w:rsid w:val="00BD3D8F"/>
    <w:rsid w:val="00BE1FAC"/>
    <w:rsid w:val="00BE2BE3"/>
    <w:rsid w:val="00BF347F"/>
    <w:rsid w:val="00BF6502"/>
    <w:rsid w:val="00C12B62"/>
    <w:rsid w:val="00C141FB"/>
    <w:rsid w:val="00C1447F"/>
    <w:rsid w:val="00C15692"/>
    <w:rsid w:val="00C1679E"/>
    <w:rsid w:val="00C17825"/>
    <w:rsid w:val="00C212C9"/>
    <w:rsid w:val="00C25F5F"/>
    <w:rsid w:val="00C276DA"/>
    <w:rsid w:val="00C27C6A"/>
    <w:rsid w:val="00C36006"/>
    <w:rsid w:val="00C43629"/>
    <w:rsid w:val="00C44C31"/>
    <w:rsid w:val="00C45CF3"/>
    <w:rsid w:val="00C4774E"/>
    <w:rsid w:val="00C50FC3"/>
    <w:rsid w:val="00C5376D"/>
    <w:rsid w:val="00C55C79"/>
    <w:rsid w:val="00C565F1"/>
    <w:rsid w:val="00C62704"/>
    <w:rsid w:val="00C628AC"/>
    <w:rsid w:val="00C670E7"/>
    <w:rsid w:val="00C8318C"/>
    <w:rsid w:val="00C91900"/>
    <w:rsid w:val="00C91DF6"/>
    <w:rsid w:val="00C95C73"/>
    <w:rsid w:val="00C97E1E"/>
    <w:rsid w:val="00CA5B49"/>
    <w:rsid w:val="00CB189B"/>
    <w:rsid w:val="00CC1066"/>
    <w:rsid w:val="00CD2A19"/>
    <w:rsid w:val="00CD3B9E"/>
    <w:rsid w:val="00CD57A1"/>
    <w:rsid w:val="00CE01DA"/>
    <w:rsid w:val="00CF1FE4"/>
    <w:rsid w:val="00CF4784"/>
    <w:rsid w:val="00D03165"/>
    <w:rsid w:val="00D0513A"/>
    <w:rsid w:val="00D05538"/>
    <w:rsid w:val="00D15276"/>
    <w:rsid w:val="00D1538E"/>
    <w:rsid w:val="00D232BD"/>
    <w:rsid w:val="00D254B3"/>
    <w:rsid w:val="00D25DAF"/>
    <w:rsid w:val="00D35B29"/>
    <w:rsid w:val="00D36809"/>
    <w:rsid w:val="00D42DC5"/>
    <w:rsid w:val="00D44CB4"/>
    <w:rsid w:val="00D44ED9"/>
    <w:rsid w:val="00D46F3E"/>
    <w:rsid w:val="00D4775E"/>
    <w:rsid w:val="00D509FA"/>
    <w:rsid w:val="00D51090"/>
    <w:rsid w:val="00D516C0"/>
    <w:rsid w:val="00D51C00"/>
    <w:rsid w:val="00D53D28"/>
    <w:rsid w:val="00D6104F"/>
    <w:rsid w:val="00D63BDF"/>
    <w:rsid w:val="00D7194E"/>
    <w:rsid w:val="00D826FB"/>
    <w:rsid w:val="00D83A20"/>
    <w:rsid w:val="00D841C4"/>
    <w:rsid w:val="00D861DF"/>
    <w:rsid w:val="00D87437"/>
    <w:rsid w:val="00DA0450"/>
    <w:rsid w:val="00DA1FB8"/>
    <w:rsid w:val="00DA403F"/>
    <w:rsid w:val="00DA4D03"/>
    <w:rsid w:val="00DA7D36"/>
    <w:rsid w:val="00DB212D"/>
    <w:rsid w:val="00DB4FFF"/>
    <w:rsid w:val="00DB66CD"/>
    <w:rsid w:val="00DD1F5E"/>
    <w:rsid w:val="00DD47A6"/>
    <w:rsid w:val="00DE3201"/>
    <w:rsid w:val="00DE3233"/>
    <w:rsid w:val="00DF33CD"/>
    <w:rsid w:val="00DF5A76"/>
    <w:rsid w:val="00DF61A2"/>
    <w:rsid w:val="00DF6F31"/>
    <w:rsid w:val="00E00208"/>
    <w:rsid w:val="00E005C4"/>
    <w:rsid w:val="00E05BA6"/>
    <w:rsid w:val="00E110DD"/>
    <w:rsid w:val="00E210BF"/>
    <w:rsid w:val="00E2176E"/>
    <w:rsid w:val="00E311F0"/>
    <w:rsid w:val="00E34CA1"/>
    <w:rsid w:val="00E35256"/>
    <w:rsid w:val="00E35766"/>
    <w:rsid w:val="00E36BF1"/>
    <w:rsid w:val="00E3744F"/>
    <w:rsid w:val="00E4161B"/>
    <w:rsid w:val="00E43188"/>
    <w:rsid w:val="00E442E7"/>
    <w:rsid w:val="00E46241"/>
    <w:rsid w:val="00E504A0"/>
    <w:rsid w:val="00E535D5"/>
    <w:rsid w:val="00E55FCA"/>
    <w:rsid w:val="00E60B8C"/>
    <w:rsid w:val="00E6103E"/>
    <w:rsid w:val="00E613FD"/>
    <w:rsid w:val="00E61F49"/>
    <w:rsid w:val="00E6266D"/>
    <w:rsid w:val="00E73DBA"/>
    <w:rsid w:val="00E77BA5"/>
    <w:rsid w:val="00E82958"/>
    <w:rsid w:val="00E83088"/>
    <w:rsid w:val="00E92A56"/>
    <w:rsid w:val="00E92E69"/>
    <w:rsid w:val="00E931F2"/>
    <w:rsid w:val="00E96855"/>
    <w:rsid w:val="00E96F5D"/>
    <w:rsid w:val="00E975A2"/>
    <w:rsid w:val="00E97CA0"/>
    <w:rsid w:val="00EB1044"/>
    <w:rsid w:val="00EB492A"/>
    <w:rsid w:val="00EC28E8"/>
    <w:rsid w:val="00EC2F6A"/>
    <w:rsid w:val="00EC6390"/>
    <w:rsid w:val="00ED0012"/>
    <w:rsid w:val="00ED0E07"/>
    <w:rsid w:val="00ED18D5"/>
    <w:rsid w:val="00ED489A"/>
    <w:rsid w:val="00ED4CCD"/>
    <w:rsid w:val="00EE0089"/>
    <w:rsid w:val="00EE1DA9"/>
    <w:rsid w:val="00EE3B5D"/>
    <w:rsid w:val="00EE3DE6"/>
    <w:rsid w:val="00EE771E"/>
    <w:rsid w:val="00EF3C2B"/>
    <w:rsid w:val="00EF4934"/>
    <w:rsid w:val="00EF54D6"/>
    <w:rsid w:val="00F026E4"/>
    <w:rsid w:val="00F035B6"/>
    <w:rsid w:val="00F109F0"/>
    <w:rsid w:val="00F26DB9"/>
    <w:rsid w:val="00F31203"/>
    <w:rsid w:val="00F44BD7"/>
    <w:rsid w:val="00F46996"/>
    <w:rsid w:val="00F5187C"/>
    <w:rsid w:val="00F51DCC"/>
    <w:rsid w:val="00F529EF"/>
    <w:rsid w:val="00F540D6"/>
    <w:rsid w:val="00F57309"/>
    <w:rsid w:val="00F66633"/>
    <w:rsid w:val="00F73AB7"/>
    <w:rsid w:val="00F829C6"/>
    <w:rsid w:val="00F84520"/>
    <w:rsid w:val="00F91780"/>
    <w:rsid w:val="00F97A0C"/>
    <w:rsid w:val="00FA09D9"/>
    <w:rsid w:val="00FA12EE"/>
    <w:rsid w:val="00FA191E"/>
    <w:rsid w:val="00FA2940"/>
    <w:rsid w:val="00FA41D3"/>
    <w:rsid w:val="00FA74DB"/>
    <w:rsid w:val="00FB178D"/>
    <w:rsid w:val="00FB1896"/>
    <w:rsid w:val="00FB59A4"/>
    <w:rsid w:val="00FB5BD1"/>
    <w:rsid w:val="00FC1197"/>
    <w:rsid w:val="00FC726A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E311F0"/>
    <w:pPr>
      <w:keepNext/>
      <w:numPr>
        <w:numId w:val="3"/>
      </w:numPr>
      <w:outlineLvl w:val="0"/>
    </w:pPr>
    <w:rPr>
      <w:rFonts w:asciiTheme="majorHAnsi" w:eastAsiaTheme="majorEastAsia" w:hAnsiTheme="majorHAnsi" w:cstheme="majorBidi"/>
      <w:sz w:val="40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E311F0"/>
    <w:rPr>
      <w:rFonts w:asciiTheme="majorHAnsi" w:eastAsiaTheme="majorEastAsia" w:hAnsiTheme="majorHAnsi" w:cstheme="majorBidi"/>
      <w:sz w:val="40"/>
      <w:szCs w:val="40"/>
    </w:rPr>
  </w:style>
  <w:style w:type="character" w:customStyle="1" w:styleId="2Char">
    <w:name w:val="제목 2 Char"/>
    <w:basedOn w:val="a0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5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0"/>
    <w:link w:val="ad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a"/>
    <w:next w:val="a"/>
    <w:link w:val="Char5"/>
    <w:qFormat/>
    <w:rsid w:val="006476BE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Char5">
    <w:name w:val="제목 Char"/>
    <w:basedOn w:val="a0"/>
    <w:link w:val="ae"/>
    <w:rsid w:val="006476B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0"/>
    <w:uiPriority w:val="99"/>
    <w:semiHidden/>
    <w:unhideWhenUsed/>
    <w:rsid w:val="007054C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Microsoft_Visio_2003-2010____46.vsd"/><Relationship Id="rId21" Type="http://schemas.openxmlformats.org/officeDocument/2006/relationships/image" Target="media/image7.emf"/><Relationship Id="rId42" Type="http://schemas.openxmlformats.org/officeDocument/2006/relationships/image" Target="media/image19.emf"/><Relationship Id="rId47" Type="http://schemas.openxmlformats.org/officeDocument/2006/relationships/image" Target="media/image21.emf"/><Relationship Id="rId63" Type="http://schemas.openxmlformats.org/officeDocument/2006/relationships/oleObject" Target="embeddings/Microsoft_Visio_2003-2010____20.vsd"/><Relationship Id="rId68" Type="http://schemas.openxmlformats.org/officeDocument/2006/relationships/image" Target="media/image31.emf"/><Relationship Id="rId84" Type="http://schemas.openxmlformats.org/officeDocument/2006/relationships/image" Target="media/image39.emf"/><Relationship Id="rId89" Type="http://schemas.openxmlformats.org/officeDocument/2006/relationships/oleObject" Target="embeddings/Microsoft_Visio_2003-2010____33.vsd"/><Relationship Id="rId112" Type="http://schemas.openxmlformats.org/officeDocument/2006/relationships/image" Target="media/image53.emf"/><Relationship Id="rId16" Type="http://schemas.openxmlformats.org/officeDocument/2006/relationships/oleObject" Target="embeddings/Microsoft_Visio_2003-2010____4.vsd"/><Relationship Id="rId107" Type="http://schemas.openxmlformats.org/officeDocument/2006/relationships/oleObject" Target="embeddings/Microsoft_Visio_2003-2010____41.vsd"/><Relationship Id="rId11" Type="http://schemas.openxmlformats.org/officeDocument/2006/relationships/image" Target="media/image2.emf"/><Relationship Id="rId32" Type="http://schemas.openxmlformats.org/officeDocument/2006/relationships/image" Target="media/image13.png"/><Relationship Id="rId37" Type="http://schemas.openxmlformats.org/officeDocument/2006/relationships/oleObject" Target="embeddings/Microsoft_Visio_2003-2010____8.vsd"/><Relationship Id="rId53" Type="http://schemas.openxmlformats.org/officeDocument/2006/relationships/image" Target="media/image24.emf"/><Relationship Id="rId58" Type="http://schemas.openxmlformats.org/officeDocument/2006/relationships/oleObject" Target="embeddings/Microsoft_Visio_2003-2010____18.vsd"/><Relationship Id="rId74" Type="http://schemas.openxmlformats.org/officeDocument/2006/relationships/image" Target="media/image34.emf"/><Relationship Id="rId79" Type="http://schemas.openxmlformats.org/officeDocument/2006/relationships/oleObject" Target="embeddings/Microsoft_Visio_2003-2010____28.vsd"/><Relationship Id="rId102" Type="http://schemas.openxmlformats.org/officeDocument/2006/relationships/image" Target="media/image48.emf"/><Relationship Id="rId123" Type="http://schemas.openxmlformats.org/officeDocument/2006/relationships/oleObject" Target="embeddings/Microsoft_Visio_2003-2010____49.vsd"/><Relationship Id="rId128" Type="http://schemas.openxmlformats.org/officeDocument/2006/relationships/fontTable" Target="fontTable.xml"/><Relationship Id="rId5" Type="http://schemas.openxmlformats.org/officeDocument/2006/relationships/settings" Target="settings.xml"/><Relationship Id="rId90" Type="http://schemas.openxmlformats.org/officeDocument/2006/relationships/image" Target="media/image42.emf"/><Relationship Id="rId95" Type="http://schemas.openxmlformats.org/officeDocument/2006/relationships/oleObject" Target="embeddings/Microsoft_Visio_2003-2010____35.vsd"/><Relationship Id="rId22" Type="http://schemas.openxmlformats.org/officeDocument/2006/relationships/oleObject" Target="embeddings/Microsoft_Visio_2003-2010____7.vsd"/><Relationship Id="rId27" Type="http://schemas.openxmlformats.org/officeDocument/2006/relationships/hyperlink" Target="http://download.eclipse.org/technology/babel/update-site/R0.10.0/juno" TargetMode="External"/><Relationship Id="rId43" Type="http://schemas.openxmlformats.org/officeDocument/2006/relationships/oleObject" Target="embeddings/Microsoft_Visio_2003-2010____11.vsd"/><Relationship Id="rId48" Type="http://schemas.openxmlformats.org/officeDocument/2006/relationships/oleObject" Target="embeddings/Microsoft_Visio_2003-2010____13.vsd"/><Relationship Id="rId64" Type="http://schemas.openxmlformats.org/officeDocument/2006/relationships/image" Target="media/image29.emf"/><Relationship Id="rId69" Type="http://schemas.openxmlformats.org/officeDocument/2006/relationships/oleObject" Target="embeddings/Microsoft_Visio_2003-2010____23.vsd"/><Relationship Id="rId113" Type="http://schemas.openxmlformats.org/officeDocument/2006/relationships/oleObject" Target="embeddings/Microsoft_Visio_2003-2010____44.vsd"/><Relationship Id="rId118" Type="http://schemas.openxmlformats.org/officeDocument/2006/relationships/image" Target="media/image56.emf"/><Relationship Id="rId80" Type="http://schemas.openxmlformats.org/officeDocument/2006/relationships/image" Target="media/image37.emf"/><Relationship Id="rId85" Type="http://schemas.openxmlformats.org/officeDocument/2006/relationships/oleObject" Target="embeddings/Microsoft_Visio_2003-2010____31.vsd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33" Type="http://schemas.openxmlformats.org/officeDocument/2006/relationships/hyperlink" Target="http://tortoisesvn.net/downloads.html" TargetMode="External"/><Relationship Id="rId38" Type="http://schemas.openxmlformats.org/officeDocument/2006/relationships/image" Target="media/image17.emf"/><Relationship Id="rId59" Type="http://schemas.openxmlformats.org/officeDocument/2006/relationships/image" Target="media/image27.emf"/><Relationship Id="rId103" Type="http://schemas.openxmlformats.org/officeDocument/2006/relationships/oleObject" Target="embeddings/Microsoft_Visio_2003-2010____39.vsd"/><Relationship Id="rId108" Type="http://schemas.openxmlformats.org/officeDocument/2006/relationships/image" Target="media/image51.emf"/><Relationship Id="rId124" Type="http://schemas.openxmlformats.org/officeDocument/2006/relationships/image" Target="media/image59.png"/><Relationship Id="rId129" Type="http://schemas.openxmlformats.org/officeDocument/2006/relationships/theme" Target="theme/theme1.xml"/><Relationship Id="rId54" Type="http://schemas.openxmlformats.org/officeDocument/2006/relationships/oleObject" Target="embeddings/Microsoft_Visio_2003-2010____16.vsd"/><Relationship Id="rId70" Type="http://schemas.openxmlformats.org/officeDocument/2006/relationships/image" Target="media/image32.emf"/><Relationship Id="rId75" Type="http://schemas.openxmlformats.org/officeDocument/2006/relationships/oleObject" Target="embeddings/Microsoft_Visio_2003-2010____26.vsd"/><Relationship Id="rId91" Type="http://schemas.openxmlformats.org/officeDocument/2006/relationships/oleObject" Target="embeddings/Microsoft_Visio_2003-2010____34.vsd"/><Relationship Id="rId96" Type="http://schemas.openxmlformats.org/officeDocument/2006/relationships/image" Target="media/image4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hyperlink" Target="http://www.eclipse.org" TargetMode="External"/><Relationship Id="rId28" Type="http://schemas.openxmlformats.org/officeDocument/2006/relationships/image" Target="media/image9.png"/><Relationship Id="rId49" Type="http://schemas.openxmlformats.org/officeDocument/2006/relationships/image" Target="media/image22.emf"/><Relationship Id="rId114" Type="http://schemas.openxmlformats.org/officeDocument/2006/relationships/image" Target="media/image54.emf"/><Relationship Id="rId119" Type="http://schemas.openxmlformats.org/officeDocument/2006/relationships/oleObject" Target="embeddings/Microsoft_Visio_2003-2010____47.vsd"/><Relationship Id="rId44" Type="http://schemas.openxmlformats.org/officeDocument/2006/relationships/image" Target="media/image20.emf"/><Relationship Id="rId60" Type="http://schemas.openxmlformats.org/officeDocument/2006/relationships/oleObject" Target="embeddings/Microsoft_Visio_2003-2010____19.vsd"/><Relationship Id="rId65" Type="http://schemas.openxmlformats.org/officeDocument/2006/relationships/oleObject" Target="embeddings/Microsoft_Visio_2003-2010____21.vsd"/><Relationship Id="rId81" Type="http://schemas.openxmlformats.org/officeDocument/2006/relationships/oleObject" Target="embeddings/Microsoft_Visio_2003-2010____29.vsd"/><Relationship Id="rId86" Type="http://schemas.openxmlformats.org/officeDocument/2006/relationships/image" Target="media/image40.emf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39" Type="http://schemas.openxmlformats.org/officeDocument/2006/relationships/oleObject" Target="embeddings/Microsoft_Visio_2003-2010____9.vsd"/><Relationship Id="rId109" Type="http://schemas.openxmlformats.org/officeDocument/2006/relationships/oleObject" Target="embeddings/Microsoft_Visio_2003-2010____42.vsd"/><Relationship Id="rId34" Type="http://schemas.openxmlformats.org/officeDocument/2006/relationships/image" Target="media/image14.png"/><Relationship Id="rId50" Type="http://schemas.openxmlformats.org/officeDocument/2006/relationships/oleObject" Target="embeddings/Microsoft_Visio_2003-2010____14.vsd"/><Relationship Id="rId55" Type="http://schemas.openxmlformats.org/officeDocument/2006/relationships/image" Target="media/image25.emf"/><Relationship Id="rId76" Type="http://schemas.openxmlformats.org/officeDocument/2006/relationships/image" Target="media/image35.emf"/><Relationship Id="rId97" Type="http://schemas.openxmlformats.org/officeDocument/2006/relationships/oleObject" Target="embeddings/Microsoft_Visio_2003-2010____36.vsd"/><Relationship Id="rId104" Type="http://schemas.openxmlformats.org/officeDocument/2006/relationships/image" Target="media/image49.emf"/><Relationship Id="rId120" Type="http://schemas.openxmlformats.org/officeDocument/2006/relationships/image" Target="media/image57.emf"/><Relationship Id="rId125" Type="http://schemas.openxmlformats.org/officeDocument/2006/relationships/image" Target="media/image60.emf"/><Relationship Id="rId7" Type="http://schemas.openxmlformats.org/officeDocument/2006/relationships/footnotes" Target="footnotes.xml"/><Relationship Id="rId71" Type="http://schemas.openxmlformats.org/officeDocument/2006/relationships/oleObject" Target="embeddings/Microsoft_Visio_2003-2010____24.vsd"/><Relationship Id="rId92" Type="http://schemas.openxmlformats.org/officeDocument/2006/relationships/hyperlink" Target="http://commons.apache.org/logging/" TargetMode="External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8.png"/><Relationship Id="rId40" Type="http://schemas.openxmlformats.org/officeDocument/2006/relationships/image" Target="media/image18.emf"/><Relationship Id="rId45" Type="http://schemas.openxmlformats.org/officeDocument/2006/relationships/oleObject" Target="embeddings/Microsoft_Visio_2003-2010____12.vsd"/><Relationship Id="rId66" Type="http://schemas.openxmlformats.org/officeDocument/2006/relationships/image" Target="media/image30.emf"/><Relationship Id="rId87" Type="http://schemas.openxmlformats.org/officeDocument/2006/relationships/oleObject" Target="embeddings/Microsoft_Visio_2003-2010____32.vsd"/><Relationship Id="rId110" Type="http://schemas.openxmlformats.org/officeDocument/2006/relationships/image" Target="media/image52.emf"/><Relationship Id="rId115" Type="http://schemas.openxmlformats.org/officeDocument/2006/relationships/oleObject" Target="embeddings/Microsoft_Visio_2003-2010____45.vsd"/><Relationship Id="rId61" Type="http://schemas.openxmlformats.org/officeDocument/2006/relationships/hyperlink" Target="http://java.sun.com/blueprints/corej2eepatterns/index.html" TargetMode="External"/><Relationship Id="rId82" Type="http://schemas.openxmlformats.org/officeDocument/2006/relationships/image" Target="media/image38.emf"/><Relationship Id="rId19" Type="http://schemas.openxmlformats.org/officeDocument/2006/relationships/image" Target="media/image6.emf"/><Relationship Id="rId14" Type="http://schemas.openxmlformats.org/officeDocument/2006/relationships/oleObject" Target="embeddings/Microsoft_Visio_2003-2010____3.vsd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56" Type="http://schemas.openxmlformats.org/officeDocument/2006/relationships/oleObject" Target="embeddings/Microsoft_Visio_2003-2010____17.vsd"/><Relationship Id="rId77" Type="http://schemas.openxmlformats.org/officeDocument/2006/relationships/oleObject" Target="embeddings/Microsoft_Visio_2003-2010____27.vsd"/><Relationship Id="rId100" Type="http://schemas.openxmlformats.org/officeDocument/2006/relationships/image" Target="media/image47.emf"/><Relationship Id="rId105" Type="http://schemas.openxmlformats.org/officeDocument/2006/relationships/oleObject" Target="embeddings/Microsoft_Visio_2003-2010____40.vsd"/><Relationship Id="rId126" Type="http://schemas.openxmlformats.org/officeDocument/2006/relationships/oleObject" Target="embeddings/Microsoft_Visio_2003-2010____50.vsd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72" Type="http://schemas.openxmlformats.org/officeDocument/2006/relationships/image" Target="media/image33.emf"/><Relationship Id="rId93" Type="http://schemas.openxmlformats.org/officeDocument/2006/relationships/image" Target="media/image43.wmf"/><Relationship Id="rId98" Type="http://schemas.openxmlformats.org/officeDocument/2006/relationships/image" Target="media/image46.emf"/><Relationship Id="rId121" Type="http://schemas.openxmlformats.org/officeDocument/2006/relationships/oleObject" Target="embeddings/Microsoft_Visio_2003-2010____48.vsd"/><Relationship Id="rId3" Type="http://schemas.openxmlformats.org/officeDocument/2006/relationships/numbering" Target="numbering.xml"/><Relationship Id="rId25" Type="http://schemas.openxmlformats.org/officeDocument/2006/relationships/hyperlink" Target="http://www.eclipse.org/babel/" TargetMode="External"/><Relationship Id="rId46" Type="http://schemas.openxmlformats.org/officeDocument/2006/relationships/hyperlink" Target="http://commons.apache.org/logging" TargetMode="External"/><Relationship Id="rId67" Type="http://schemas.openxmlformats.org/officeDocument/2006/relationships/oleObject" Target="embeddings/Microsoft_Visio_2003-2010____22.vsd"/><Relationship Id="rId116" Type="http://schemas.openxmlformats.org/officeDocument/2006/relationships/image" Target="media/image55.emf"/><Relationship Id="rId20" Type="http://schemas.openxmlformats.org/officeDocument/2006/relationships/oleObject" Target="embeddings/Microsoft_Visio_2003-2010____6.vsd"/><Relationship Id="rId41" Type="http://schemas.openxmlformats.org/officeDocument/2006/relationships/oleObject" Target="embeddings/Microsoft_Visio_2003-2010____10.vsd"/><Relationship Id="rId62" Type="http://schemas.openxmlformats.org/officeDocument/2006/relationships/image" Target="media/image28.emf"/><Relationship Id="rId83" Type="http://schemas.openxmlformats.org/officeDocument/2006/relationships/oleObject" Target="embeddings/Microsoft_Visio_2003-2010____30.vsd"/><Relationship Id="rId88" Type="http://schemas.openxmlformats.org/officeDocument/2006/relationships/image" Target="media/image41.emf"/><Relationship Id="rId111" Type="http://schemas.openxmlformats.org/officeDocument/2006/relationships/oleObject" Target="embeddings/Microsoft_Visio_2003-2010____43.vsd"/><Relationship Id="rId15" Type="http://schemas.openxmlformats.org/officeDocument/2006/relationships/image" Target="media/image4.emf"/><Relationship Id="rId36" Type="http://schemas.openxmlformats.org/officeDocument/2006/relationships/image" Target="media/image16.emf"/><Relationship Id="rId57" Type="http://schemas.openxmlformats.org/officeDocument/2006/relationships/image" Target="media/image26.emf"/><Relationship Id="rId106" Type="http://schemas.openxmlformats.org/officeDocument/2006/relationships/image" Target="media/image50.emf"/><Relationship Id="rId127" Type="http://schemas.openxmlformats.org/officeDocument/2006/relationships/footer" Target="footer1.xml"/><Relationship Id="rId10" Type="http://schemas.openxmlformats.org/officeDocument/2006/relationships/oleObject" Target="embeddings/Microsoft_Visio_2003-2010____1.vsd"/><Relationship Id="rId31" Type="http://schemas.openxmlformats.org/officeDocument/2006/relationships/image" Target="media/image12.png"/><Relationship Id="rId52" Type="http://schemas.openxmlformats.org/officeDocument/2006/relationships/oleObject" Target="embeddings/Microsoft_Visio_2003-2010____15.vsd"/><Relationship Id="rId73" Type="http://schemas.openxmlformats.org/officeDocument/2006/relationships/oleObject" Target="embeddings/Microsoft_Visio_2003-2010____25.vsd"/><Relationship Id="rId78" Type="http://schemas.openxmlformats.org/officeDocument/2006/relationships/image" Target="media/image36.emf"/><Relationship Id="rId94" Type="http://schemas.openxmlformats.org/officeDocument/2006/relationships/image" Target="media/image44.emf"/><Relationship Id="rId99" Type="http://schemas.openxmlformats.org/officeDocument/2006/relationships/oleObject" Target="embeddings/Microsoft_Visio_2003-2010____37.vsd"/><Relationship Id="rId101" Type="http://schemas.openxmlformats.org/officeDocument/2006/relationships/oleObject" Target="embeddings/Microsoft_Visio_2003-2010____38.vsd"/><Relationship Id="rId122" Type="http://schemas.openxmlformats.org/officeDocument/2006/relationships/image" Target="media/image58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26" Type="http://schemas.openxmlformats.org/officeDocument/2006/relationships/hyperlink" Target="http://www.eclipse.org/babel/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DCBA553-5621-4AD6-A03F-A3EBF84430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57</TotalTime>
  <Pages>90</Pages>
  <Words>10437</Words>
  <Characters>59497</Characters>
  <Application>Microsoft Office Word</Application>
  <DocSecurity>0</DocSecurity>
  <Lines>495</Lines>
  <Paragraphs>13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2.0 for JAVA</vt:lpstr>
    </vt:vector>
  </TitlesOfParts>
  <Company/>
  <LinksUpToDate>false</LinksUpToDate>
  <CharactersWithSpaces>697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2.0 for JAVA</dc:title>
  <dc:subject>Rapid application Development for the java platform</dc:subject>
  <dc:creator>손동혁</dc:creator>
  <cp:keywords/>
  <dc:description/>
  <cp:lastModifiedBy>donghyuck son</cp:lastModifiedBy>
  <cp:revision>612</cp:revision>
  <cp:lastPrinted>2012-09-20T07:13:00Z</cp:lastPrinted>
  <dcterms:created xsi:type="dcterms:W3CDTF">2012-09-20T02:27:00Z</dcterms:created>
  <dcterms:modified xsi:type="dcterms:W3CDTF">2012-11-26T01:08:00Z</dcterms:modified>
</cp:coreProperties>
</file>